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FA7EBF" w14:textId="2105CFD0" w:rsidR="009C6CC1" w:rsidRDefault="009C6CC1" w:rsidP="00926A8A">
      <w:pPr>
        <w:pStyle w:val="Heading1"/>
      </w:pPr>
      <w:r>
        <w:t xml:space="preserve">Acquire to dispose </w:t>
      </w:r>
      <w:r w:rsidR="001C54D6">
        <w:t>scenario board</w:t>
      </w:r>
      <w:r>
        <w:t xml:space="preserve"> </w:t>
      </w:r>
      <w:r w:rsidR="00C11989">
        <w:t xml:space="preserve">discovery </w:t>
      </w:r>
      <w:r>
        <w:t>workshop</w:t>
      </w:r>
    </w:p>
    <w:p w14:paraId="6A1E7701" w14:textId="4EB10FF7" w:rsidR="00390F6B" w:rsidRDefault="00B36463" w:rsidP="00B36463">
      <w:r w:rsidRPr="00B36463">
        <w:t xml:space="preserve">The Acquire to </w:t>
      </w:r>
      <w:r>
        <w:t>d</w:t>
      </w:r>
      <w:r w:rsidRPr="00B36463">
        <w:t xml:space="preserve">ispose </w:t>
      </w:r>
      <w:r w:rsidR="004E76FB">
        <w:t>scenario board discovery</w:t>
      </w:r>
      <w:r w:rsidRPr="00B36463">
        <w:t xml:space="preserve"> </w:t>
      </w:r>
      <w:r>
        <w:t>w</w:t>
      </w:r>
      <w:r w:rsidRPr="00B36463">
        <w:t xml:space="preserve">orkshop is designed to </w:t>
      </w:r>
      <w:r w:rsidR="007B347B">
        <w:t xml:space="preserve">help establish a </w:t>
      </w:r>
      <w:r w:rsidRPr="00B36463">
        <w:t xml:space="preserve">comprehensive understanding of the end-to-end </w:t>
      </w:r>
      <w:r w:rsidR="009162C6">
        <w:t xml:space="preserve">asset management </w:t>
      </w:r>
      <w:r w:rsidRPr="00B36463">
        <w:t>process from acquisition to disposal</w:t>
      </w:r>
      <w:r w:rsidR="007B347B">
        <w:t xml:space="preserve"> </w:t>
      </w:r>
      <w:r w:rsidR="00261EA1">
        <w:t>for</w:t>
      </w:r>
      <w:r w:rsidR="007B347B">
        <w:t xml:space="preserve"> all key stakeholders in the implementation of Dynamics </w:t>
      </w:r>
      <w:r w:rsidR="00E644C0">
        <w:t>365 to support these processes</w:t>
      </w:r>
      <w:r w:rsidRPr="00B36463">
        <w:t xml:space="preserve">. This workshop will guide participants through the key scenarios and business process areas involved in the acquire to dispose process. By leveraging visual representations and interactive discussions, the workshop aims to align all stakeholders on the vision for the project and ensure that the new technology solution meets the needs of its users. Participants will engage in identifying key scenarios, </w:t>
      </w:r>
      <w:r w:rsidR="009162C6">
        <w:t>goals</w:t>
      </w:r>
      <w:r w:rsidRPr="00B36463">
        <w:t xml:space="preserve">, and </w:t>
      </w:r>
      <w:r w:rsidR="009162C6">
        <w:t>key inputs and outputs for the processes</w:t>
      </w:r>
      <w:r w:rsidRPr="00B36463">
        <w:t xml:space="preserve">. The workshop serves as a valuable tool for communication and collaboration, helping to refine the proposed </w:t>
      </w:r>
      <w:r w:rsidR="009162C6">
        <w:t xml:space="preserve">scope and allows the partner to </w:t>
      </w:r>
      <w:r w:rsidR="00E45677">
        <w:t>create an initial design proposal</w:t>
      </w:r>
      <w:r w:rsidRPr="00B36463">
        <w:t>.</w:t>
      </w:r>
    </w:p>
    <w:p w14:paraId="3F1F32A8" w14:textId="7D024781" w:rsidR="00AB3F96" w:rsidRDefault="00AB3F96" w:rsidP="00AB3F96">
      <w:pPr>
        <w:pStyle w:val="Heading2"/>
      </w:pPr>
      <w:r>
        <w:t xml:space="preserve">Assumptions </w:t>
      </w:r>
    </w:p>
    <w:p w14:paraId="65332FBD" w14:textId="5632270F" w:rsidR="00E45677" w:rsidRDefault="00E45677" w:rsidP="00AB3F96">
      <w:pPr>
        <w:pStyle w:val="ListParagraph"/>
        <w:numPr>
          <w:ilvl w:val="0"/>
          <w:numId w:val="46"/>
        </w:numPr>
      </w:pPr>
      <w:r>
        <w:t xml:space="preserve">The acquire to dispose end-to-end business process is in scope for the Dynamics 365 project. </w:t>
      </w:r>
    </w:p>
    <w:p w14:paraId="79AF457A" w14:textId="70F5ADF2" w:rsidR="00E45677" w:rsidRDefault="00F93AAC" w:rsidP="00AB3F96">
      <w:pPr>
        <w:pStyle w:val="ListParagraph"/>
        <w:numPr>
          <w:ilvl w:val="0"/>
          <w:numId w:val="46"/>
        </w:numPr>
      </w:pPr>
      <w:r>
        <w:t xml:space="preserve">The acquire to dispose scenario board is available </w:t>
      </w:r>
      <w:r w:rsidR="00387979">
        <w:t>and leveraged to conduct the workshop.</w:t>
      </w:r>
    </w:p>
    <w:p w14:paraId="79BBB938" w14:textId="77777777" w:rsidR="00357054" w:rsidRDefault="00D74921" w:rsidP="00357054">
      <w:pPr>
        <w:pStyle w:val="ListParagraph"/>
        <w:numPr>
          <w:ilvl w:val="0"/>
          <w:numId w:val="46"/>
        </w:numPr>
      </w:pPr>
      <w:r>
        <w:t>The key stakeholders are available</w:t>
      </w:r>
      <w:r w:rsidR="00C41773">
        <w:t xml:space="preserve"> and actively contribute to the workshop.</w:t>
      </w:r>
      <w:r w:rsidR="00387979">
        <w:t xml:space="preserve"> The following stakeholders are recommended:</w:t>
      </w:r>
    </w:p>
    <w:p w14:paraId="72F525F4" w14:textId="35077261" w:rsidR="00357054" w:rsidRPr="00357054" w:rsidRDefault="00357054" w:rsidP="00357054">
      <w:pPr>
        <w:pStyle w:val="ListParagraph"/>
        <w:numPr>
          <w:ilvl w:val="1"/>
          <w:numId w:val="46"/>
        </w:numPr>
      </w:pPr>
      <w:r w:rsidRPr="00357054">
        <w:t>Asset managers - responsible for managing the lifecycle of assets from acquisition to disposal</w:t>
      </w:r>
    </w:p>
    <w:p w14:paraId="41BDF09C" w14:textId="77777777" w:rsidR="00357054" w:rsidRPr="00357054" w:rsidRDefault="00357054" w:rsidP="00357054">
      <w:pPr>
        <w:pStyle w:val="ListParagraph"/>
        <w:numPr>
          <w:ilvl w:val="1"/>
          <w:numId w:val="46"/>
        </w:numPr>
      </w:pPr>
      <w:r w:rsidRPr="00357054">
        <w:t>IT department - responsible for implementing and maintaining technology solutions to support the acquire to dispose process</w:t>
      </w:r>
    </w:p>
    <w:p w14:paraId="2EC46AF6" w14:textId="77777777" w:rsidR="00357054" w:rsidRPr="00357054" w:rsidRDefault="00357054" w:rsidP="00357054">
      <w:pPr>
        <w:pStyle w:val="ListParagraph"/>
        <w:numPr>
          <w:ilvl w:val="1"/>
          <w:numId w:val="46"/>
        </w:numPr>
      </w:pPr>
      <w:r w:rsidRPr="00357054">
        <w:t>Finance department - responsible for tracking asset costs and depreciation</w:t>
      </w:r>
    </w:p>
    <w:p w14:paraId="4048347C" w14:textId="77777777" w:rsidR="00357054" w:rsidRDefault="00357054" w:rsidP="00357054">
      <w:pPr>
        <w:pStyle w:val="ListParagraph"/>
        <w:numPr>
          <w:ilvl w:val="1"/>
          <w:numId w:val="46"/>
        </w:numPr>
      </w:pPr>
      <w:r w:rsidRPr="00357054">
        <w:t>Operations department - responsible for using assets to support business operations</w:t>
      </w:r>
    </w:p>
    <w:p w14:paraId="6BC06148" w14:textId="0384C0E4" w:rsidR="00C6682A" w:rsidRPr="00357054" w:rsidRDefault="00C6682A" w:rsidP="00357054">
      <w:pPr>
        <w:pStyle w:val="ListParagraph"/>
        <w:numPr>
          <w:ilvl w:val="1"/>
          <w:numId w:val="46"/>
        </w:numPr>
      </w:pPr>
      <w:r>
        <w:t xml:space="preserve">Maintenance department </w:t>
      </w:r>
      <w:r w:rsidR="0018336D">
        <w:t>-</w:t>
      </w:r>
      <w:r>
        <w:t xml:space="preserve"> responsible for ensuring assets are operational and performing maintenance on the assets</w:t>
      </w:r>
    </w:p>
    <w:p w14:paraId="34FC8960" w14:textId="77777777" w:rsidR="00357054" w:rsidRPr="00357054" w:rsidRDefault="00357054" w:rsidP="00357054">
      <w:pPr>
        <w:pStyle w:val="ListParagraph"/>
        <w:numPr>
          <w:ilvl w:val="1"/>
          <w:numId w:val="46"/>
        </w:numPr>
      </w:pPr>
      <w:r w:rsidRPr="00357054">
        <w:t>Procurement department - responsible for purchasing assets and managing vendor relationships</w:t>
      </w:r>
    </w:p>
    <w:p w14:paraId="572F04DC" w14:textId="77777777" w:rsidR="00357054" w:rsidRPr="00357054" w:rsidRDefault="00357054" w:rsidP="00357054">
      <w:pPr>
        <w:pStyle w:val="ListParagraph"/>
        <w:numPr>
          <w:ilvl w:val="1"/>
          <w:numId w:val="46"/>
        </w:numPr>
      </w:pPr>
      <w:r w:rsidRPr="00357054">
        <w:t>Legal and compliance department - responsible for ensuring regulatory compliance related to asset management and disposal</w:t>
      </w:r>
    </w:p>
    <w:p w14:paraId="41DA55B9" w14:textId="77777777" w:rsidR="00357054" w:rsidRDefault="00357054" w:rsidP="00357054">
      <w:pPr>
        <w:pStyle w:val="ListParagraph"/>
        <w:numPr>
          <w:ilvl w:val="1"/>
          <w:numId w:val="46"/>
        </w:numPr>
      </w:pPr>
      <w:r w:rsidRPr="00357054">
        <w:t>Executive leadership - responsible for overseeing the acquisition and disposal of high-value assets and ensuring alignment with strategic goals.</w:t>
      </w:r>
    </w:p>
    <w:p w14:paraId="457B68F3" w14:textId="26092984" w:rsidR="0018336D" w:rsidRPr="00357054" w:rsidRDefault="0018336D" w:rsidP="0018336D">
      <w:pPr>
        <w:pStyle w:val="ListParagraph"/>
        <w:numPr>
          <w:ilvl w:val="1"/>
          <w:numId w:val="46"/>
        </w:numPr>
      </w:pPr>
      <w:r w:rsidRPr="00357054">
        <w:lastRenderedPageBreak/>
        <w:t>Human resources department – responsible for hiring and training users who will be operating the assets</w:t>
      </w:r>
    </w:p>
    <w:p w14:paraId="3E85A726" w14:textId="7072406D" w:rsidR="00390F6B" w:rsidRPr="009C6CC1" w:rsidRDefault="00390F6B" w:rsidP="00390F6B">
      <w:pPr>
        <w:pStyle w:val="Heading2"/>
      </w:pPr>
      <w:r w:rsidRPr="009C6CC1">
        <w:t>Objectives</w:t>
      </w:r>
    </w:p>
    <w:p w14:paraId="286A4149" w14:textId="60CA9C89" w:rsidR="00390F6B" w:rsidRPr="009C6CC1" w:rsidRDefault="00390F6B" w:rsidP="00390F6B">
      <w:pPr>
        <w:numPr>
          <w:ilvl w:val="0"/>
          <w:numId w:val="45"/>
        </w:numPr>
      </w:pPr>
      <w:r w:rsidRPr="009C6CC1">
        <w:rPr>
          <w:b/>
          <w:bCs/>
        </w:rPr>
        <w:t xml:space="preserve">Understand the </w:t>
      </w:r>
      <w:r w:rsidR="0004268B">
        <w:rPr>
          <w:b/>
          <w:bCs/>
        </w:rPr>
        <w:t>c</w:t>
      </w:r>
      <w:r w:rsidRPr="009C6CC1">
        <w:rPr>
          <w:b/>
          <w:bCs/>
        </w:rPr>
        <w:t xml:space="preserve">ustomer's </w:t>
      </w:r>
      <w:r w:rsidR="0004268B">
        <w:rPr>
          <w:b/>
          <w:bCs/>
        </w:rPr>
        <w:t>p</w:t>
      </w:r>
      <w:r w:rsidRPr="009C6CC1">
        <w:rPr>
          <w:b/>
          <w:bCs/>
        </w:rPr>
        <w:t>rocess</w:t>
      </w:r>
      <w:r w:rsidRPr="009C6CC1">
        <w:t xml:space="preserve">: Gain a clear understanding of the customer's </w:t>
      </w:r>
      <w:r w:rsidR="003E68D4">
        <w:t xml:space="preserve">intended </w:t>
      </w:r>
      <w:r w:rsidRPr="009C6CC1">
        <w:t>acquire to dispose process</w:t>
      </w:r>
      <w:r w:rsidR="007361A0">
        <w:t xml:space="preserve"> and process scope</w:t>
      </w:r>
      <w:r w:rsidRPr="009C6CC1">
        <w:t>, including key steps, pain points, and challenges.</w:t>
      </w:r>
    </w:p>
    <w:p w14:paraId="0F575741" w14:textId="2FD54D36" w:rsidR="00390F6B" w:rsidRDefault="00390F6B" w:rsidP="00390F6B">
      <w:pPr>
        <w:numPr>
          <w:ilvl w:val="0"/>
          <w:numId w:val="45"/>
        </w:numPr>
      </w:pPr>
      <w:r w:rsidRPr="009C6CC1">
        <w:rPr>
          <w:b/>
          <w:bCs/>
        </w:rPr>
        <w:t xml:space="preserve">Identify </w:t>
      </w:r>
      <w:r w:rsidR="0004268B">
        <w:rPr>
          <w:b/>
          <w:bCs/>
        </w:rPr>
        <w:t>k</w:t>
      </w:r>
      <w:r w:rsidRPr="009C6CC1">
        <w:rPr>
          <w:b/>
          <w:bCs/>
        </w:rPr>
        <w:t xml:space="preserve">ey </w:t>
      </w:r>
      <w:r w:rsidR="0004268B">
        <w:rPr>
          <w:b/>
          <w:bCs/>
        </w:rPr>
        <w:t>s</w:t>
      </w:r>
      <w:r w:rsidRPr="009C6CC1">
        <w:rPr>
          <w:b/>
          <w:bCs/>
        </w:rPr>
        <w:t xml:space="preserve">cenarios and </w:t>
      </w:r>
      <w:r w:rsidR="0004268B">
        <w:rPr>
          <w:b/>
          <w:bCs/>
        </w:rPr>
        <w:t>r</w:t>
      </w:r>
      <w:r w:rsidRPr="009C6CC1">
        <w:rPr>
          <w:b/>
          <w:bCs/>
        </w:rPr>
        <w:t>equirements</w:t>
      </w:r>
      <w:r w:rsidRPr="009C6CC1">
        <w:t>: Identify the most critical scenarios and requirements for the customer's acquire to dispose process.</w:t>
      </w:r>
    </w:p>
    <w:p w14:paraId="68A83458" w14:textId="728F542C" w:rsidR="00721308" w:rsidRPr="009C6CC1" w:rsidRDefault="0090421E" w:rsidP="00D94BFE">
      <w:pPr>
        <w:numPr>
          <w:ilvl w:val="0"/>
          <w:numId w:val="45"/>
        </w:numPr>
      </w:pPr>
      <w:r w:rsidRPr="0090421E">
        <w:rPr>
          <w:b/>
          <w:bCs/>
        </w:rPr>
        <w:t>Document agreed business scope</w:t>
      </w:r>
      <w:r>
        <w:t xml:space="preserve">: </w:t>
      </w:r>
      <w:r w:rsidR="0050759E">
        <w:t xml:space="preserve">The partner understands the customer’s scenarios and requirements well enough to </w:t>
      </w:r>
      <w:r w:rsidR="00476282">
        <w:t xml:space="preserve">propose a </w:t>
      </w:r>
      <w:r w:rsidR="008862C8">
        <w:t xml:space="preserve">design </w:t>
      </w:r>
      <w:r w:rsidR="00476282">
        <w:t>to support the</w:t>
      </w:r>
      <w:r w:rsidR="00D94BFE">
        <w:t xml:space="preserve"> customer’s</w:t>
      </w:r>
      <w:r w:rsidR="00476282">
        <w:t xml:space="preserve"> scenario.</w:t>
      </w:r>
    </w:p>
    <w:p w14:paraId="2507A88B" w14:textId="20891143" w:rsidR="009C6CC1" w:rsidRPr="009C6CC1" w:rsidRDefault="009C6CC1" w:rsidP="00933D58">
      <w:pPr>
        <w:pStyle w:val="Heading2"/>
      </w:pPr>
      <w:r w:rsidRPr="009C6CC1">
        <w:t>High-Level Agenda</w:t>
      </w:r>
    </w:p>
    <w:p w14:paraId="31D990B9" w14:textId="0E11477E" w:rsidR="009C6CC1" w:rsidRPr="00C84793" w:rsidRDefault="009C6CC1" w:rsidP="009C6CC1">
      <w:pPr>
        <w:numPr>
          <w:ilvl w:val="0"/>
          <w:numId w:val="34"/>
        </w:numPr>
      </w:pPr>
      <w:r w:rsidRPr="00C84793">
        <w:t xml:space="preserve">Introduction and </w:t>
      </w:r>
      <w:r w:rsidR="009F1CFF" w:rsidRPr="00C84793">
        <w:t>o</w:t>
      </w:r>
      <w:r w:rsidRPr="00C84793">
        <w:t>bjectives (15 minutes)</w:t>
      </w:r>
    </w:p>
    <w:p w14:paraId="3F1DB57E" w14:textId="5078219D" w:rsidR="009C6CC1" w:rsidRPr="00C84793" w:rsidRDefault="009C6CC1" w:rsidP="009C6CC1">
      <w:pPr>
        <w:numPr>
          <w:ilvl w:val="0"/>
          <w:numId w:val="34"/>
        </w:numPr>
      </w:pPr>
      <w:r w:rsidRPr="00C84793">
        <w:t xml:space="preserve">Overview of </w:t>
      </w:r>
      <w:r w:rsidR="009F1CFF" w:rsidRPr="00C84793">
        <w:t>a</w:t>
      </w:r>
      <w:r w:rsidRPr="00C84793">
        <w:t>cquire to</w:t>
      </w:r>
      <w:r w:rsidR="009F1CFF" w:rsidRPr="00C84793">
        <w:t xml:space="preserve"> d</w:t>
      </w:r>
      <w:r w:rsidRPr="00C84793">
        <w:t xml:space="preserve">ispose </w:t>
      </w:r>
      <w:r w:rsidR="009F1CFF" w:rsidRPr="00C84793">
        <w:t>p</w:t>
      </w:r>
      <w:r w:rsidRPr="00C84793">
        <w:t>rocess (20 minutes)</w:t>
      </w:r>
    </w:p>
    <w:p w14:paraId="14A9E59E" w14:textId="09655353" w:rsidR="009C6CC1" w:rsidRPr="00C84793" w:rsidRDefault="009C6CC1" w:rsidP="009C6CC1">
      <w:pPr>
        <w:numPr>
          <w:ilvl w:val="0"/>
          <w:numId w:val="34"/>
        </w:numPr>
      </w:pPr>
      <w:r w:rsidRPr="00C84793">
        <w:t>Detailed</w:t>
      </w:r>
      <w:r w:rsidR="009F1CFF" w:rsidRPr="00C84793">
        <w:t xml:space="preserve"> d</w:t>
      </w:r>
      <w:r w:rsidRPr="00C84793">
        <w:t xml:space="preserve">iscussion on </w:t>
      </w:r>
      <w:r w:rsidR="009F1CFF" w:rsidRPr="00C84793">
        <w:t>k</w:t>
      </w:r>
      <w:r w:rsidRPr="00C84793">
        <w:t xml:space="preserve">ey </w:t>
      </w:r>
      <w:r w:rsidR="009F1CFF" w:rsidRPr="00C84793">
        <w:t>s</w:t>
      </w:r>
      <w:r w:rsidRPr="00C84793">
        <w:t>cenarios (45 minutes)</w:t>
      </w:r>
    </w:p>
    <w:p w14:paraId="0ACD027F" w14:textId="0C390202" w:rsidR="009C6CC1" w:rsidRPr="00C84793" w:rsidRDefault="009C6CC1" w:rsidP="009948D8">
      <w:pPr>
        <w:numPr>
          <w:ilvl w:val="0"/>
          <w:numId w:val="34"/>
        </w:numPr>
      </w:pPr>
      <w:r w:rsidRPr="00C84793">
        <w:t xml:space="preserve">Interactive Q&amp;A </w:t>
      </w:r>
      <w:r w:rsidR="009F1CFF" w:rsidRPr="00C84793">
        <w:t>s</w:t>
      </w:r>
      <w:r w:rsidRPr="00C84793">
        <w:t>ession (30 minutes)</w:t>
      </w:r>
    </w:p>
    <w:p w14:paraId="495BE0EB" w14:textId="7117B074" w:rsidR="009C6CC1" w:rsidRPr="00C84793" w:rsidRDefault="009C6CC1" w:rsidP="009C6CC1">
      <w:pPr>
        <w:numPr>
          <w:ilvl w:val="0"/>
          <w:numId w:val="34"/>
        </w:numPr>
      </w:pPr>
      <w:r w:rsidRPr="00C84793">
        <w:t xml:space="preserve">Wrap-Up and </w:t>
      </w:r>
      <w:r w:rsidR="009F1CFF" w:rsidRPr="00C84793">
        <w:t>n</w:t>
      </w:r>
      <w:r w:rsidRPr="00C84793">
        <w:t xml:space="preserve">ext </w:t>
      </w:r>
      <w:r w:rsidR="009F1CFF" w:rsidRPr="00C84793">
        <w:t>s</w:t>
      </w:r>
      <w:r w:rsidRPr="00C84793">
        <w:t>teps (10 minutes)</w:t>
      </w:r>
    </w:p>
    <w:p w14:paraId="2DE311D9" w14:textId="52F13EDC" w:rsidR="00A47AAD" w:rsidRDefault="00A47AAD" w:rsidP="00933D58">
      <w:pPr>
        <w:pStyle w:val="Heading2"/>
      </w:pPr>
      <w:r>
        <w:t xml:space="preserve">Scenario board </w:t>
      </w:r>
    </w:p>
    <w:p w14:paraId="61CA9308" w14:textId="6723E2A0" w:rsidR="008A5B20" w:rsidRDefault="008A5B20" w:rsidP="008A5B20">
      <w:r>
        <w:t xml:space="preserve">Following is a sample scenario board template for the acquire to dispose process. </w:t>
      </w:r>
    </w:p>
    <w:p w14:paraId="4085A2FD" w14:textId="77777777" w:rsidR="008A5B20" w:rsidRPr="008A5B20" w:rsidRDefault="008A5B20" w:rsidP="008A5B20"/>
    <w:p w14:paraId="21C5E6D0" w14:textId="0439F348" w:rsidR="00A47AAD" w:rsidRDefault="0058499B" w:rsidP="00A47AAD">
      <w:r>
        <w:object w:dxaOrig="15553" w:dyaOrig="10885" w14:anchorId="35923F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7.25pt;height:327pt" o:ole="">
            <v:imagedata r:id="rId8" o:title=""/>
          </v:shape>
          <o:OLEObject Type="Embed" ProgID="Visio.Drawing.15" ShapeID="_x0000_i1036" DrawAspect="Content" ObjectID="_1805615725" r:id="rId9"/>
        </w:object>
      </w:r>
    </w:p>
    <w:p w14:paraId="4AADCB88" w14:textId="521B4B7C" w:rsidR="007D2958" w:rsidRDefault="007D2958" w:rsidP="007D2958">
      <w:r>
        <w:t xml:space="preserve">The image is a flowchart titled Acquire to Dispose Scenario Board that outlines a business process from acquisition to disposal. The top row depicts a basic flowchart of the business process areas for the acquire to dispose process. Below each process step there are one or more blue boxes that depict scenarios and key attributes of the business process area for discussion in the workshop. The bottom of the graphic includes horizontal or supporting processes that support the entire acquire to dispose process. </w:t>
      </w:r>
    </w:p>
    <w:p w14:paraId="0865EBF0" w14:textId="77777777" w:rsidR="007D2958" w:rsidRDefault="007D2958" w:rsidP="007D2958">
      <w:pPr>
        <w:pStyle w:val="ListParagraph"/>
        <w:numPr>
          <w:ilvl w:val="0"/>
          <w:numId w:val="47"/>
        </w:numPr>
      </w:pPr>
      <w:r>
        <w:t>10.05 Define asset strategy and policies</w:t>
      </w:r>
    </w:p>
    <w:p w14:paraId="49190D42" w14:textId="77777777" w:rsidR="007D2958" w:rsidRDefault="007D2958" w:rsidP="007D2958">
      <w:pPr>
        <w:pStyle w:val="ListParagraph"/>
        <w:numPr>
          <w:ilvl w:val="1"/>
          <w:numId w:val="47"/>
        </w:numPr>
      </w:pPr>
      <w:r>
        <w:t>Scenarios</w:t>
      </w:r>
    </w:p>
    <w:p w14:paraId="611E8A38" w14:textId="77777777" w:rsidR="007D2958" w:rsidRDefault="007D2958" w:rsidP="007D2958">
      <w:pPr>
        <w:pStyle w:val="ListParagraph"/>
        <w:numPr>
          <w:ilvl w:val="2"/>
          <w:numId w:val="47"/>
        </w:numPr>
      </w:pPr>
      <w:r>
        <w:t>Build</w:t>
      </w:r>
    </w:p>
    <w:p w14:paraId="6BA9801A" w14:textId="77777777" w:rsidR="007D2958" w:rsidRDefault="007D2958" w:rsidP="007D2958">
      <w:pPr>
        <w:pStyle w:val="ListParagraph"/>
        <w:numPr>
          <w:ilvl w:val="2"/>
          <w:numId w:val="47"/>
        </w:numPr>
      </w:pPr>
      <w:r>
        <w:t>Buy</w:t>
      </w:r>
    </w:p>
    <w:p w14:paraId="60A445A7" w14:textId="77777777" w:rsidR="007D2958" w:rsidRDefault="007D2958" w:rsidP="007D2958">
      <w:pPr>
        <w:pStyle w:val="ListParagraph"/>
        <w:numPr>
          <w:ilvl w:val="2"/>
          <w:numId w:val="47"/>
        </w:numPr>
      </w:pPr>
      <w:r>
        <w:t>Lease</w:t>
      </w:r>
    </w:p>
    <w:p w14:paraId="1910FA34" w14:textId="77777777" w:rsidR="007D2958" w:rsidRDefault="007D2958" w:rsidP="007D2958">
      <w:pPr>
        <w:pStyle w:val="ListParagraph"/>
        <w:numPr>
          <w:ilvl w:val="2"/>
          <w:numId w:val="47"/>
        </w:numPr>
      </w:pPr>
      <w:r>
        <w:t>Develop</w:t>
      </w:r>
    </w:p>
    <w:p w14:paraId="3B5B4AE6" w14:textId="77777777" w:rsidR="007D2958" w:rsidRDefault="007D2958" w:rsidP="007D2958">
      <w:pPr>
        <w:pStyle w:val="ListParagraph"/>
        <w:numPr>
          <w:ilvl w:val="1"/>
          <w:numId w:val="47"/>
        </w:numPr>
      </w:pPr>
      <w:r>
        <w:t>Compliance</w:t>
      </w:r>
    </w:p>
    <w:p w14:paraId="38552143" w14:textId="77777777" w:rsidR="007D2958" w:rsidRDefault="007D2958" w:rsidP="007D2958">
      <w:pPr>
        <w:pStyle w:val="ListParagraph"/>
        <w:numPr>
          <w:ilvl w:val="2"/>
          <w:numId w:val="47"/>
        </w:numPr>
      </w:pPr>
      <w:r>
        <w:t>ASC 842</w:t>
      </w:r>
    </w:p>
    <w:p w14:paraId="34E9DAA9" w14:textId="77777777" w:rsidR="007D2958" w:rsidRDefault="007D2958" w:rsidP="007D2958">
      <w:pPr>
        <w:pStyle w:val="ListParagraph"/>
        <w:numPr>
          <w:ilvl w:val="2"/>
          <w:numId w:val="47"/>
        </w:numPr>
      </w:pPr>
      <w:r>
        <w:t>IFRS 16</w:t>
      </w:r>
    </w:p>
    <w:p w14:paraId="0A765EA3" w14:textId="77777777" w:rsidR="007D2958" w:rsidRDefault="007D2958" w:rsidP="007D2958">
      <w:pPr>
        <w:pStyle w:val="ListParagraph"/>
        <w:numPr>
          <w:ilvl w:val="1"/>
          <w:numId w:val="47"/>
        </w:numPr>
      </w:pPr>
      <w:r>
        <w:t>Policies</w:t>
      </w:r>
    </w:p>
    <w:p w14:paraId="7A195380" w14:textId="77777777" w:rsidR="007D2958" w:rsidRDefault="007D2958" w:rsidP="007D2958">
      <w:pPr>
        <w:pStyle w:val="ListParagraph"/>
        <w:numPr>
          <w:ilvl w:val="2"/>
          <w:numId w:val="47"/>
        </w:numPr>
      </w:pPr>
      <w:r>
        <w:t>Capitalization threshold</w:t>
      </w:r>
    </w:p>
    <w:p w14:paraId="38A54FDC" w14:textId="77777777" w:rsidR="007D2958" w:rsidRDefault="007D2958" w:rsidP="007D2958">
      <w:pPr>
        <w:pStyle w:val="ListParagraph"/>
        <w:numPr>
          <w:ilvl w:val="2"/>
          <w:numId w:val="47"/>
        </w:numPr>
      </w:pPr>
      <w:r>
        <w:lastRenderedPageBreak/>
        <w:t>Depreciation methods</w:t>
      </w:r>
    </w:p>
    <w:p w14:paraId="38F5763A" w14:textId="77777777" w:rsidR="007D2958" w:rsidRDefault="007D2958" w:rsidP="007D2958">
      <w:pPr>
        <w:pStyle w:val="ListParagraph"/>
        <w:numPr>
          <w:ilvl w:val="2"/>
          <w:numId w:val="47"/>
        </w:numPr>
      </w:pPr>
      <w:r>
        <w:t>Maintenance guidelines</w:t>
      </w:r>
    </w:p>
    <w:p w14:paraId="3BC5579A" w14:textId="77777777" w:rsidR="007D2958" w:rsidRDefault="007D2958" w:rsidP="007D2958">
      <w:pPr>
        <w:pStyle w:val="ListParagraph"/>
        <w:numPr>
          <w:ilvl w:val="2"/>
          <w:numId w:val="47"/>
        </w:numPr>
      </w:pPr>
      <w:r>
        <w:t>Disposal</w:t>
      </w:r>
    </w:p>
    <w:p w14:paraId="1CBE8231" w14:textId="77777777" w:rsidR="007D2958" w:rsidRDefault="007D2958" w:rsidP="007D2958">
      <w:pPr>
        <w:pStyle w:val="ListParagraph"/>
        <w:numPr>
          <w:ilvl w:val="2"/>
          <w:numId w:val="47"/>
        </w:numPr>
      </w:pPr>
      <w:r>
        <w:t>Lease classification</w:t>
      </w:r>
    </w:p>
    <w:p w14:paraId="53956412" w14:textId="77777777" w:rsidR="007D2958" w:rsidRDefault="007D2958" w:rsidP="007D2958">
      <w:pPr>
        <w:pStyle w:val="ListParagraph"/>
        <w:numPr>
          <w:ilvl w:val="2"/>
          <w:numId w:val="47"/>
        </w:numPr>
      </w:pPr>
      <w:r>
        <w:t>Renewal and termination</w:t>
      </w:r>
    </w:p>
    <w:p w14:paraId="252CF150" w14:textId="77777777" w:rsidR="007D2958" w:rsidRDefault="007D2958" w:rsidP="007D2958">
      <w:pPr>
        <w:pStyle w:val="ListParagraph"/>
        <w:numPr>
          <w:ilvl w:val="2"/>
          <w:numId w:val="47"/>
        </w:numPr>
      </w:pPr>
      <w:r>
        <w:t>Internal controls</w:t>
      </w:r>
    </w:p>
    <w:p w14:paraId="48325DAF" w14:textId="5436B4BE" w:rsidR="007D2958" w:rsidRDefault="007D2958" w:rsidP="007D2958">
      <w:pPr>
        <w:pStyle w:val="ListParagraph"/>
        <w:numPr>
          <w:ilvl w:val="0"/>
          <w:numId w:val="47"/>
        </w:numPr>
      </w:pPr>
      <w:r>
        <w:t>10.</w:t>
      </w:r>
      <w:r w:rsidR="001412CD">
        <w:t>2</w:t>
      </w:r>
      <w:r>
        <w:t xml:space="preserve">0 </w:t>
      </w:r>
      <w:r w:rsidR="001412CD">
        <w:t>Acquire</w:t>
      </w:r>
      <w:r>
        <w:t xml:space="preserve"> assets</w:t>
      </w:r>
    </w:p>
    <w:p w14:paraId="39B7FAAD" w14:textId="77777777" w:rsidR="004055C6" w:rsidRDefault="004055C6" w:rsidP="004055C6">
      <w:pPr>
        <w:pStyle w:val="ListParagraph"/>
        <w:numPr>
          <w:ilvl w:val="1"/>
          <w:numId w:val="47"/>
        </w:numPr>
      </w:pPr>
      <w:r>
        <w:t>Sourcing scenarios</w:t>
      </w:r>
    </w:p>
    <w:p w14:paraId="62189AB6" w14:textId="77777777" w:rsidR="004055C6" w:rsidRDefault="004055C6" w:rsidP="004055C6">
      <w:pPr>
        <w:pStyle w:val="ListParagraph"/>
        <w:numPr>
          <w:ilvl w:val="2"/>
          <w:numId w:val="47"/>
        </w:numPr>
      </w:pPr>
      <w:r>
        <w:t>Request for quotation (RFQ)</w:t>
      </w:r>
    </w:p>
    <w:p w14:paraId="64F41194" w14:textId="77777777" w:rsidR="004055C6" w:rsidRDefault="004055C6" w:rsidP="004055C6">
      <w:pPr>
        <w:pStyle w:val="ListParagraph"/>
        <w:numPr>
          <w:ilvl w:val="2"/>
          <w:numId w:val="47"/>
        </w:numPr>
      </w:pPr>
      <w:r>
        <w:t>Purchase requisition</w:t>
      </w:r>
    </w:p>
    <w:p w14:paraId="02535654" w14:textId="77777777" w:rsidR="004055C6" w:rsidRDefault="004055C6" w:rsidP="004055C6">
      <w:pPr>
        <w:pStyle w:val="ListParagraph"/>
        <w:numPr>
          <w:ilvl w:val="2"/>
          <w:numId w:val="47"/>
        </w:numPr>
      </w:pPr>
      <w:r>
        <w:t>Purchase order</w:t>
      </w:r>
    </w:p>
    <w:p w14:paraId="522375C8" w14:textId="77777777" w:rsidR="004055C6" w:rsidRDefault="004055C6" w:rsidP="004055C6">
      <w:pPr>
        <w:pStyle w:val="ListParagraph"/>
        <w:numPr>
          <w:ilvl w:val="2"/>
          <w:numId w:val="47"/>
        </w:numPr>
      </w:pPr>
      <w:r>
        <w:t>P-Card</w:t>
      </w:r>
    </w:p>
    <w:p w14:paraId="356A6C60" w14:textId="77777777" w:rsidR="004055C6" w:rsidRDefault="004055C6" w:rsidP="004055C6">
      <w:pPr>
        <w:pStyle w:val="ListParagraph"/>
        <w:numPr>
          <w:ilvl w:val="2"/>
          <w:numId w:val="47"/>
        </w:numPr>
      </w:pPr>
      <w:r>
        <w:t>Projects</w:t>
      </w:r>
    </w:p>
    <w:p w14:paraId="4ECC6CE0" w14:textId="77777777" w:rsidR="004055C6" w:rsidRDefault="004055C6" w:rsidP="004055C6">
      <w:pPr>
        <w:pStyle w:val="ListParagraph"/>
        <w:numPr>
          <w:ilvl w:val="2"/>
          <w:numId w:val="47"/>
        </w:numPr>
      </w:pPr>
      <w:r>
        <w:t>Construction in Progress (CIP)</w:t>
      </w:r>
    </w:p>
    <w:p w14:paraId="1379AA97" w14:textId="77777777" w:rsidR="004055C6" w:rsidRDefault="004055C6" w:rsidP="004055C6">
      <w:pPr>
        <w:pStyle w:val="ListParagraph"/>
        <w:numPr>
          <w:ilvl w:val="1"/>
          <w:numId w:val="47"/>
        </w:numPr>
      </w:pPr>
      <w:r>
        <w:t>Asset type scenarios</w:t>
      </w:r>
    </w:p>
    <w:p w14:paraId="3D9214D5" w14:textId="77777777" w:rsidR="004055C6" w:rsidRDefault="004055C6" w:rsidP="004055C6">
      <w:pPr>
        <w:pStyle w:val="ListParagraph"/>
        <w:numPr>
          <w:ilvl w:val="2"/>
          <w:numId w:val="47"/>
        </w:numPr>
      </w:pPr>
      <w:r>
        <w:t>Tangible, high-value</w:t>
      </w:r>
    </w:p>
    <w:p w14:paraId="28360F24" w14:textId="77777777" w:rsidR="004055C6" w:rsidRDefault="004055C6" w:rsidP="004055C6">
      <w:pPr>
        <w:pStyle w:val="ListParagraph"/>
        <w:numPr>
          <w:ilvl w:val="2"/>
          <w:numId w:val="47"/>
        </w:numPr>
      </w:pPr>
      <w:r>
        <w:t>Tangible, low-value</w:t>
      </w:r>
    </w:p>
    <w:p w14:paraId="3CEF90CD" w14:textId="77777777" w:rsidR="004055C6" w:rsidRDefault="004055C6" w:rsidP="004055C6">
      <w:pPr>
        <w:pStyle w:val="ListParagraph"/>
        <w:numPr>
          <w:ilvl w:val="2"/>
          <w:numId w:val="47"/>
        </w:numPr>
      </w:pPr>
      <w:r>
        <w:t>Intellectual Property</w:t>
      </w:r>
    </w:p>
    <w:p w14:paraId="4D92CF34" w14:textId="77777777" w:rsidR="004055C6" w:rsidRDefault="004055C6" w:rsidP="004055C6">
      <w:pPr>
        <w:pStyle w:val="ListParagraph"/>
        <w:numPr>
          <w:ilvl w:val="2"/>
          <w:numId w:val="47"/>
        </w:numPr>
      </w:pPr>
      <w:r>
        <w:t>Trademarks</w:t>
      </w:r>
    </w:p>
    <w:p w14:paraId="1423E9B7" w14:textId="77777777" w:rsidR="004055C6" w:rsidRDefault="004055C6" w:rsidP="004055C6">
      <w:pPr>
        <w:pStyle w:val="ListParagraph"/>
        <w:numPr>
          <w:ilvl w:val="2"/>
          <w:numId w:val="47"/>
        </w:numPr>
      </w:pPr>
      <w:r>
        <w:t>Land</w:t>
      </w:r>
    </w:p>
    <w:p w14:paraId="4F40D153" w14:textId="385073F4" w:rsidR="007D2958" w:rsidRDefault="007D2958" w:rsidP="007D2958">
      <w:pPr>
        <w:pStyle w:val="ListParagraph"/>
        <w:numPr>
          <w:ilvl w:val="1"/>
          <w:numId w:val="47"/>
        </w:numPr>
      </w:pPr>
      <w:r>
        <w:t>Scenarios</w:t>
      </w:r>
    </w:p>
    <w:p w14:paraId="04AB3353" w14:textId="77777777" w:rsidR="007D2958" w:rsidRDefault="007D2958" w:rsidP="007D2958">
      <w:pPr>
        <w:pStyle w:val="ListParagraph"/>
        <w:numPr>
          <w:ilvl w:val="2"/>
          <w:numId w:val="47"/>
        </w:numPr>
      </w:pPr>
      <w:r>
        <w:t>Planned/Budgeted</w:t>
      </w:r>
    </w:p>
    <w:p w14:paraId="36DCA648" w14:textId="77777777" w:rsidR="007D2958" w:rsidRDefault="007D2958" w:rsidP="007D2958">
      <w:pPr>
        <w:pStyle w:val="ListParagraph"/>
        <w:numPr>
          <w:ilvl w:val="2"/>
          <w:numId w:val="47"/>
        </w:numPr>
      </w:pPr>
      <w:r>
        <w:t>Unplanned/Not budgeted</w:t>
      </w:r>
    </w:p>
    <w:p w14:paraId="49E3FBA9" w14:textId="77777777" w:rsidR="007D2958" w:rsidRDefault="007D2958" w:rsidP="007D2958">
      <w:pPr>
        <w:pStyle w:val="ListParagraph"/>
        <w:numPr>
          <w:ilvl w:val="1"/>
          <w:numId w:val="47"/>
        </w:numPr>
      </w:pPr>
      <w:r>
        <w:t>Budget approach</w:t>
      </w:r>
    </w:p>
    <w:p w14:paraId="4A3A64A0" w14:textId="77777777" w:rsidR="007D2958" w:rsidRDefault="007D2958" w:rsidP="007D2958">
      <w:pPr>
        <w:pStyle w:val="ListParagraph"/>
        <w:numPr>
          <w:ilvl w:val="2"/>
          <w:numId w:val="47"/>
        </w:numPr>
      </w:pPr>
      <w:r>
        <w:t>Top-down</w:t>
      </w:r>
    </w:p>
    <w:p w14:paraId="3D332CFC" w14:textId="77777777" w:rsidR="007D2958" w:rsidRDefault="007D2958" w:rsidP="007D2958">
      <w:pPr>
        <w:pStyle w:val="ListParagraph"/>
        <w:numPr>
          <w:ilvl w:val="2"/>
          <w:numId w:val="47"/>
        </w:numPr>
      </w:pPr>
      <w:r>
        <w:t>Bottom-up</w:t>
      </w:r>
    </w:p>
    <w:p w14:paraId="6F5197BC" w14:textId="77777777" w:rsidR="007D2958" w:rsidRDefault="007D2958" w:rsidP="007D2958">
      <w:pPr>
        <w:pStyle w:val="ListParagraph"/>
        <w:numPr>
          <w:ilvl w:val="2"/>
          <w:numId w:val="47"/>
        </w:numPr>
      </w:pPr>
      <w:r>
        <w:t>Zero-based</w:t>
      </w:r>
    </w:p>
    <w:p w14:paraId="2836FF7C" w14:textId="77777777" w:rsidR="007D2958" w:rsidRDefault="007D2958" w:rsidP="007D2958">
      <w:pPr>
        <w:pStyle w:val="ListParagraph"/>
        <w:numPr>
          <w:ilvl w:val="1"/>
          <w:numId w:val="47"/>
        </w:numPr>
      </w:pPr>
      <w:r>
        <w:t>Budget detail</w:t>
      </w:r>
    </w:p>
    <w:p w14:paraId="60F3F902" w14:textId="77777777" w:rsidR="007D2958" w:rsidRDefault="007D2958" w:rsidP="007D2958">
      <w:pPr>
        <w:pStyle w:val="ListParagraph"/>
        <w:numPr>
          <w:ilvl w:val="2"/>
          <w:numId w:val="47"/>
        </w:numPr>
      </w:pPr>
      <w:r>
        <w:t>Lump sum</w:t>
      </w:r>
    </w:p>
    <w:p w14:paraId="0AA4AE14" w14:textId="77777777" w:rsidR="007D2958" w:rsidRDefault="007D2958" w:rsidP="007D2958">
      <w:pPr>
        <w:pStyle w:val="ListParagraph"/>
        <w:numPr>
          <w:ilvl w:val="2"/>
          <w:numId w:val="47"/>
        </w:numPr>
      </w:pPr>
      <w:r>
        <w:t>Summarize by type</w:t>
      </w:r>
    </w:p>
    <w:p w14:paraId="6AB6DB67" w14:textId="77777777" w:rsidR="007D2958" w:rsidRDefault="007D2958" w:rsidP="007D2958">
      <w:pPr>
        <w:pStyle w:val="ListParagraph"/>
        <w:numPr>
          <w:ilvl w:val="2"/>
          <w:numId w:val="47"/>
        </w:numPr>
      </w:pPr>
      <w:r>
        <w:t>Detailed by asset</w:t>
      </w:r>
    </w:p>
    <w:p w14:paraId="27CBD873" w14:textId="04E2BFA1" w:rsidR="007D2958" w:rsidRDefault="007D2958" w:rsidP="007D2958">
      <w:pPr>
        <w:pStyle w:val="ListParagraph"/>
        <w:numPr>
          <w:ilvl w:val="0"/>
          <w:numId w:val="47"/>
        </w:numPr>
      </w:pPr>
      <w:r>
        <w:t xml:space="preserve">10.30 Manage </w:t>
      </w:r>
      <w:r w:rsidR="001412CD">
        <w:t>active</w:t>
      </w:r>
      <w:r>
        <w:t xml:space="preserve"> assets</w:t>
      </w:r>
    </w:p>
    <w:p w14:paraId="297E9B3F" w14:textId="77777777" w:rsidR="007D2958" w:rsidRDefault="007D2958" w:rsidP="007D2958">
      <w:pPr>
        <w:pStyle w:val="ListParagraph"/>
        <w:numPr>
          <w:ilvl w:val="1"/>
          <w:numId w:val="47"/>
        </w:numPr>
      </w:pPr>
      <w:r>
        <w:t>Fixed asset scenarios</w:t>
      </w:r>
    </w:p>
    <w:p w14:paraId="7916796E" w14:textId="77777777" w:rsidR="007D2958" w:rsidRDefault="007D2958" w:rsidP="007D2958">
      <w:pPr>
        <w:pStyle w:val="ListParagraph"/>
        <w:numPr>
          <w:ilvl w:val="2"/>
          <w:numId w:val="47"/>
        </w:numPr>
      </w:pPr>
      <w:r>
        <w:t>Depreciate assets</w:t>
      </w:r>
    </w:p>
    <w:p w14:paraId="6E3D697B" w14:textId="77777777" w:rsidR="007D2958" w:rsidRDefault="007D2958" w:rsidP="007D2958">
      <w:pPr>
        <w:pStyle w:val="ListParagraph"/>
        <w:numPr>
          <w:ilvl w:val="2"/>
          <w:numId w:val="47"/>
        </w:numPr>
      </w:pPr>
      <w:r>
        <w:t>Revalue assets</w:t>
      </w:r>
    </w:p>
    <w:p w14:paraId="4504874C" w14:textId="77777777" w:rsidR="007D2958" w:rsidRDefault="007D2958" w:rsidP="007D2958">
      <w:pPr>
        <w:pStyle w:val="ListParagraph"/>
        <w:numPr>
          <w:ilvl w:val="2"/>
          <w:numId w:val="47"/>
        </w:numPr>
      </w:pPr>
      <w:r>
        <w:t>Write-up/down assets</w:t>
      </w:r>
    </w:p>
    <w:p w14:paraId="59C752F0" w14:textId="77777777" w:rsidR="007D2958" w:rsidRDefault="007D2958" w:rsidP="007D2958">
      <w:pPr>
        <w:pStyle w:val="ListParagraph"/>
        <w:numPr>
          <w:ilvl w:val="2"/>
          <w:numId w:val="47"/>
        </w:numPr>
      </w:pPr>
      <w:r>
        <w:t>Correct asset values</w:t>
      </w:r>
    </w:p>
    <w:p w14:paraId="4EC5A358" w14:textId="77777777" w:rsidR="007D2958" w:rsidRDefault="007D2958" w:rsidP="007D2958">
      <w:pPr>
        <w:pStyle w:val="ListParagraph"/>
        <w:numPr>
          <w:ilvl w:val="1"/>
          <w:numId w:val="47"/>
        </w:numPr>
      </w:pPr>
      <w:r>
        <w:t>Asset lease scenarios</w:t>
      </w:r>
    </w:p>
    <w:p w14:paraId="0F183EDD" w14:textId="77777777" w:rsidR="007D2958" w:rsidRDefault="007D2958" w:rsidP="007D2958">
      <w:pPr>
        <w:pStyle w:val="ListParagraph"/>
        <w:numPr>
          <w:ilvl w:val="2"/>
          <w:numId w:val="47"/>
        </w:numPr>
      </w:pPr>
      <w:r>
        <w:lastRenderedPageBreak/>
        <w:t>Accrue lease payments</w:t>
      </w:r>
    </w:p>
    <w:p w14:paraId="30305A3C" w14:textId="77777777" w:rsidR="007D2958" w:rsidRDefault="007D2958" w:rsidP="007D2958">
      <w:pPr>
        <w:pStyle w:val="ListParagraph"/>
        <w:numPr>
          <w:ilvl w:val="2"/>
          <w:numId w:val="47"/>
        </w:numPr>
      </w:pPr>
      <w:r>
        <w:t>Make lease payments</w:t>
      </w:r>
    </w:p>
    <w:p w14:paraId="4A02813E" w14:textId="77777777" w:rsidR="007D2958" w:rsidRDefault="007D2958" w:rsidP="007D2958">
      <w:pPr>
        <w:pStyle w:val="ListParagraph"/>
        <w:numPr>
          <w:ilvl w:val="2"/>
          <w:numId w:val="47"/>
        </w:numPr>
      </w:pPr>
      <w:r>
        <w:t>Amortize lease liability</w:t>
      </w:r>
    </w:p>
    <w:p w14:paraId="5D25125F" w14:textId="77777777" w:rsidR="007D2958" w:rsidRDefault="007D2958" w:rsidP="007D2958">
      <w:pPr>
        <w:pStyle w:val="ListParagraph"/>
        <w:numPr>
          <w:ilvl w:val="2"/>
          <w:numId w:val="47"/>
        </w:numPr>
      </w:pPr>
      <w:r>
        <w:t>Record lease expenses</w:t>
      </w:r>
    </w:p>
    <w:p w14:paraId="723EA119" w14:textId="77777777" w:rsidR="007D2958" w:rsidRDefault="007D2958" w:rsidP="007D2958">
      <w:pPr>
        <w:pStyle w:val="ListParagraph"/>
        <w:numPr>
          <w:ilvl w:val="1"/>
          <w:numId w:val="47"/>
        </w:numPr>
      </w:pPr>
      <w:r>
        <w:t>Capital asset project scenarios</w:t>
      </w:r>
    </w:p>
    <w:p w14:paraId="67B72D12" w14:textId="77777777" w:rsidR="007D2958" w:rsidRDefault="007D2958" w:rsidP="007D2958">
      <w:pPr>
        <w:pStyle w:val="ListParagraph"/>
        <w:numPr>
          <w:ilvl w:val="2"/>
          <w:numId w:val="47"/>
        </w:numPr>
      </w:pPr>
      <w:r>
        <w:t>CIP</w:t>
      </w:r>
    </w:p>
    <w:p w14:paraId="79490871" w14:textId="77777777" w:rsidR="007D2958" w:rsidRDefault="007D2958" w:rsidP="007D2958">
      <w:pPr>
        <w:pStyle w:val="ListParagraph"/>
        <w:numPr>
          <w:ilvl w:val="2"/>
          <w:numId w:val="47"/>
        </w:numPr>
      </w:pPr>
      <w:r>
        <w:t>Internal/Time</w:t>
      </w:r>
    </w:p>
    <w:p w14:paraId="01D5CF64" w14:textId="77777777" w:rsidR="007D2958" w:rsidRDefault="007D2958" w:rsidP="007D2958">
      <w:pPr>
        <w:pStyle w:val="ListParagraph"/>
        <w:numPr>
          <w:ilvl w:val="2"/>
          <w:numId w:val="47"/>
        </w:numPr>
      </w:pPr>
      <w:r>
        <w:t>Eliminate/Capitalize projects</w:t>
      </w:r>
    </w:p>
    <w:p w14:paraId="472CB7DF" w14:textId="77777777" w:rsidR="0079515C" w:rsidRDefault="0079515C" w:rsidP="0079515C">
      <w:pPr>
        <w:pStyle w:val="ListParagraph"/>
        <w:numPr>
          <w:ilvl w:val="1"/>
          <w:numId w:val="47"/>
        </w:numPr>
      </w:pPr>
      <w:r>
        <w:t>Operations</w:t>
      </w:r>
    </w:p>
    <w:p w14:paraId="1996B61D" w14:textId="77777777" w:rsidR="0079515C" w:rsidRDefault="0079515C" w:rsidP="0079515C">
      <w:pPr>
        <w:pStyle w:val="ListParagraph"/>
        <w:numPr>
          <w:ilvl w:val="2"/>
          <w:numId w:val="47"/>
        </w:numPr>
      </w:pPr>
      <w:r>
        <w:t>Maintain asset details</w:t>
      </w:r>
    </w:p>
    <w:p w14:paraId="45D530AE" w14:textId="77777777" w:rsidR="0079515C" w:rsidRDefault="0079515C" w:rsidP="0079515C">
      <w:pPr>
        <w:pStyle w:val="ListParagraph"/>
        <w:numPr>
          <w:ilvl w:val="2"/>
          <w:numId w:val="47"/>
        </w:numPr>
      </w:pPr>
      <w:r>
        <w:t>Insure</w:t>
      </w:r>
    </w:p>
    <w:p w14:paraId="1EB95B41" w14:textId="77777777" w:rsidR="0079515C" w:rsidRDefault="0079515C" w:rsidP="0079515C">
      <w:pPr>
        <w:pStyle w:val="ListParagraph"/>
        <w:numPr>
          <w:ilvl w:val="2"/>
          <w:numId w:val="47"/>
        </w:numPr>
      </w:pPr>
      <w:r>
        <w:t>Transfer</w:t>
      </w:r>
    </w:p>
    <w:p w14:paraId="47EE9080" w14:textId="77777777" w:rsidR="0079515C" w:rsidRDefault="0079515C" w:rsidP="0079515C">
      <w:pPr>
        <w:pStyle w:val="ListParagraph"/>
        <w:numPr>
          <w:ilvl w:val="2"/>
          <w:numId w:val="47"/>
        </w:numPr>
      </w:pPr>
      <w:r>
        <w:t>Asset tagging</w:t>
      </w:r>
    </w:p>
    <w:p w14:paraId="17C3A20E" w14:textId="4A6B758C" w:rsidR="0079515C" w:rsidRDefault="0079515C" w:rsidP="0079515C">
      <w:pPr>
        <w:pStyle w:val="ListParagraph"/>
        <w:numPr>
          <w:ilvl w:val="2"/>
          <w:numId w:val="47"/>
        </w:numPr>
      </w:pPr>
      <w:r>
        <w:t>Asset inventory</w:t>
      </w:r>
    </w:p>
    <w:p w14:paraId="0281D805" w14:textId="77777777" w:rsidR="007D2958" w:rsidRDefault="007D2958" w:rsidP="007D2958">
      <w:pPr>
        <w:pStyle w:val="ListParagraph"/>
        <w:numPr>
          <w:ilvl w:val="0"/>
          <w:numId w:val="47"/>
        </w:numPr>
      </w:pPr>
      <w:r>
        <w:t>10.50 Maintain and repair assets</w:t>
      </w:r>
    </w:p>
    <w:p w14:paraId="4A48DD22" w14:textId="77777777" w:rsidR="007D2958" w:rsidRDefault="007D2958" w:rsidP="007D2958">
      <w:pPr>
        <w:pStyle w:val="ListParagraph"/>
        <w:numPr>
          <w:ilvl w:val="1"/>
          <w:numId w:val="47"/>
        </w:numPr>
      </w:pPr>
      <w:r>
        <w:t>Why</w:t>
      </w:r>
    </w:p>
    <w:p w14:paraId="68583D5B" w14:textId="77777777" w:rsidR="007D2958" w:rsidRDefault="007D2958" w:rsidP="007D2958">
      <w:pPr>
        <w:pStyle w:val="ListParagraph"/>
        <w:numPr>
          <w:ilvl w:val="2"/>
          <w:numId w:val="47"/>
        </w:numPr>
      </w:pPr>
      <w:r>
        <w:t>Scheduled maintenance</w:t>
      </w:r>
    </w:p>
    <w:p w14:paraId="1C36C6B8" w14:textId="77777777" w:rsidR="007D2958" w:rsidRDefault="007D2958" w:rsidP="007D2958">
      <w:pPr>
        <w:pStyle w:val="ListParagraph"/>
        <w:numPr>
          <w:ilvl w:val="2"/>
          <w:numId w:val="47"/>
        </w:numPr>
      </w:pPr>
      <w:r>
        <w:t>Unplanned maintenance</w:t>
      </w:r>
    </w:p>
    <w:p w14:paraId="7C724194" w14:textId="77777777" w:rsidR="007D2958" w:rsidRDefault="007D2958" w:rsidP="007D2958">
      <w:pPr>
        <w:pStyle w:val="ListParagraph"/>
        <w:numPr>
          <w:ilvl w:val="1"/>
          <w:numId w:val="47"/>
        </w:numPr>
      </w:pPr>
      <w:r>
        <w:t>Who</w:t>
      </w:r>
    </w:p>
    <w:p w14:paraId="464AC892" w14:textId="77777777" w:rsidR="007D2958" w:rsidRDefault="007D2958" w:rsidP="007D2958">
      <w:pPr>
        <w:pStyle w:val="ListParagraph"/>
        <w:numPr>
          <w:ilvl w:val="2"/>
          <w:numId w:val="47"/>
        </w:numPr>
      </w:pPr>
      <w:r>
        <w:t>Handled internally with local resources</w:t>
      </w:r>
    </w:p>
    <w:p w14:paraId="3DFD61FB" w14:textId="77777777" w:rsidR="007D2958" w:rsidRDefault="007D2958" w:rsidP="007D2958">
      <w:pPr>
        <w:pStyle w:val="ListParagraph"/>
        <w:numPr>
          <w:ilvl w:val="2"/>
          <w:numId w:val="47"/>
        </w:numPr>
      </w:pPr>
      <w:r>
        <w:t>Handled internally with remote resources</w:t>
      </w:r>
    </w:p>
    <w:p w14:paraId="3CA4A4F6" w14:textId="77777777" w:rsidR="007D2958" w:rsidRDefault="007D2958" w:rsidP="007D2958">
      <w:pPr>
        <w:pStyle w:val="ListParagraph"/>
        <w:numPr>
          <w:ilvl w:val="2"/>
          <w:numId w:val="47"/>
        </w:numPr>
      </w:pPr>
      <w:r>
        <w:t>Handled internally with travelling resources</w:t>
      </w:r>
    </w:p>
    <w:p w14:paraId="135955D9" w14:textId="77777777" w:rsidR="007D2958" w:rsidRDefault="007D2958" w:rsidP="007D2958">
      <w:pPr>
        <w:pStyle w:val="ListParagraph"/>
        <w:numPr>
          <w:ilvl w:val="2"/>
          <w:numId w:val="47"/>
        </w:numPr>
      </w:pPr>
      <w:r>
        <w:t>Managed through third-party vendor</w:t>
      </w:r>
    </w:p>
    <w:p w14:paraId="653F2F8F" w14:textId="77777777" w:rsidR="007D2958" w:rsidRDefault="007D2958" w:rsidP="007D2958">
      <w:pPr>
        <w:pStyle w:val="ListParagraph"/>
        <w:numPr>
          <w:ilvl w:val="1"/>
          <w:numId w:val="47"/>
        </w:numPr>
      </w:pPr>
      <w:r>
        <w:t>Where</w:t>
      </w:r>
    </w:p>
    <w:p w14:paraId="441076F6" w14:textId="77777777" w:rsidR="007D2958" w:rsidRDefault="007D2958" w:rsidP="007D2958">
      <w:pPr>
        <w:pStyle w:val="ListParagraph"/>
        <w:numPr>
          <w:ilvl w:val="2"/>
          <w:numId w:val="47"/>
        </w:numPr>
      </w:pPr>
      <w:r>
        <w:t>Integrated</w:t>
      </w:r>
    </w:p>
    <w:p w14:paraId="46B0986E" w14:textId="77777777" w:rsidR="007D2958" w:rsidRDefault="007D2958" w:rsidP="00590BE8">
      <w:pPr>
        <w:pStyle w:val="ListParagraph"/>
        <w:numPr>
          <w:ilvl w:val="2"/>
          <w:numId w:val="47"/>
        </w:numPr>
      </w:pPr>
      <w:r>
        <w:t>In Dynamics 365</w:t>
      </w:r>
    </w:p>
    <w:p w14:paraId="7FD47E5C" w14:textId="77777777" w:rsidR="007D2958" w:rsidRDefault="007D2958" w:rsidP="007D2958">
      <w:pPr>
        <w:pStyle w:val="ListParagraph"/>
        <w:numPr>
          <w:ilvl w:val="0"/>
          <w:numId w:val="47"/>
        </w:numPr>
      </w:pPr>
      <w:r>
        <w:t>10.60 Retire and dispose of assets</w:t>
      </w:r>
    </w:p>
    <w:p w14:paraId="16009DCA" w14:textId="77777777" w:rsidR="007D2958" w:rsidRDefault="007D2958" w:rsidP="007D2958">
      <w:pPr>
        <w:pStyle w:val="ListParagraph"/>
        <w:numPr>
          <w:ilvl w:val="1"/>
          <w:numId w:val="47"/>
        </w:numPr>
      </w:pPr>
      <w:r>
        <w:t>Scenarios</w:t>
      </w:r>
    </w:p>
    <w:p w14:paraId="30B2065B" w14:textId="77777777" w:rsidR="007D2958" w:rsidRDefault="007D2958" w:rsidP="007D2958">
      <w:pPr>
        <w:pStyle w:val="ListParagraph"/>
        <w:numPr>
          <w:ilvl w:val="2"/>
          <w:numId w:val="47"/>
        </w:numPr>
      </w:pPr>
      <w:r>
        <w:t>Sell</w:t>
      </w:r>
    </w:p>
    <w:p w14:paraId="38AA9ED6" w14:textId="77777777" w:rsidR="007D2958" w:rsidRDefault="007D2958" w:rsidP="007D2958">
      <w:pPr>
        <w:pStyle w:val="ListParagraph"/>
        <w:numPr>
          <w:ilvl w:val="2"/>
          <w:numId w:val="47"/>
        </w:numPr>
      </w:pPr>
      <w:r>
        <w:t>Replace</w:t>
      </w:r>
    </w:p>
    <w:p w14:paraId="26C3105D" w14:textId="1F98E158" w:rsidR="008300FB" w:rsidRDefault="008300FB" w:rsidP="007D2958">
      <w:pPr>
        <w:pStyle w:val="ListParagraph"/>
        <w:numPr>
          <w:ilvl w:val="2"/>
          <w:numId w:val="47"/>
        </w:numPr>
      </w:pPr>
      <w:r>
        <w:t>Repair</w:t>
      </w:r>
    </w:p>
    <w:p w14:paraId="049C400D" w14:textId="77777777" w:rsidR="007D2958" w:rsidRDefault="007D2958" w:rsidP="007D2958">
      <w:pPr>
        <w:pStyle w:val="ListParagraph"/>
        <w:numPr>
          <w:ilvl w:val="2"/>
          <w:numId w:val="47"/>
        </w:numPr>
      </w:pPr>
      <w:r>
        <w:t>Dispose</w:t>
      </w:r>
    </w:p>
    <w:p w14:paraId="77F90C3B" w14:textId="3A56B85D" w:rsidR="00F272D6" w:rsidRDefault="00F272D6" w:rsidP="007D2958">
      <w:pPr>
        <w:pStyle w:val="ListParagraph"/>
        <w:numPr>
          <w:ilvl w:val="2"/>
          <w:numId w:val="47"/>
        </w:numPr>
      </w:pPr>
      <w:r>
        <w:t>Decommission</w:t>
      </w:r>
    </w:p>
    <w:p w14:paraId="7951F10F" w14:textId="77777777" w:rsidR="007D2958" w:rsidRDefault="007D2958" w:rsidP="007D2958">
      <w:pPr>
        <w:pStyle w:val="ListParagraph"/>
        <w:numPr>
          <w:ilvl w:val="0"/>
          <w:numId w:val="47"/>
        </w:numPr>
      </w:pPr>
      <w:r>
        <w:t>10.70 Analyze assets</w:t>
      </w:r>
    </w:p>
    <w:p w14:paraId="5799D172" w14:textId="77777777" w:rsidR="007D2958" w:rsidRDefault="007D2958" w:rsidP="007D2958">
      <w:pPr>
        <w:pStyle w:val="ListParagraph"/>
        <w:numPr>
          <w:ilvl w:val="1"/>
          <w:numId w:val="47"/>
        </w:numPr>
      </w:pPr>
      <w:r>
        <w:t>Inventory value</w:t>
      </w:r>
    </w:p>
    <w:p w14:paraId="4304EC23" w14:textId="77777777" w:rsidR="007D2958" w:rsidRDefault="007D2958" w:rsidP="007D2958">
      <w:pPr>
        <w:pStyle w:val="ListParagraph"/>
        <w:numPr>
          <w:ilvl w:val="1"/>
          <w:numId w:val="47"/>
        </w:numPr>
      </w:pPr>
      <w:r>
        <w:t>Depreciation</w:t>
      </w:r>
    </w:p>
    <w:p w14:paraId="2EE3DFDF" w14:textId="77777777" w:rsidR="007D2958" w:rsidRDefault="007D2958" w:rsidP="007D2958">
      <w:pPr>
        <w:pStyle w:val="ListParagraph"/>
        <w:numPr>
          <w:ilvl w:val="1"/>
          <w:numId w:val="47"/>
        </w:numPr>
      </w:pPr>
      <w:r>
        <w:t>Condition</w:t>
      </w:r>
    </w:p>
    <w:p w14:paraId="771029BA" w14:textId="77777777" w:rsidR="007D2958" w:rsidRDefault="007D2958" w:rsidP="007D2958">
      <w:pPr>
        <w:pStyle w:val="ListParagraph"/>
        <w:numPr>
          <w:ilvl w:val="1"/>
          <w:numId w:val="47"/>
        </w:numPr>
      </w:pPr>
      <w:r>
        <w:t>Lease liabilities</w:t>
      </w:r>
    </w:p>
    <w:p w14:paraId="421DBBDB" w14:textId="77777777" w:rsidR="007D2958" w:rsidRDefault="007D2958" w:rsidP="007D2958">
      <w:pPr>
        <w:pStyle w:val="ListParagraph"/>
        <w:numPr>
          <w:ilvl w:val="1"/>
          <w:numId w:val="47"/>
        </w:numPr>
      </w:pPr>
      <w:r>
        <w:lastRenderedPageBreak/>
        <w:t>Maintenance cost</w:t>
      </w:r>
    </w:p>
    <w:p w14:paraId="09BCA0FF" w14:textId="77777777" w:rsidR="007D2958" w:rsidRDefault="007D2958" w:rsidP="007D2958">
      <w:pPr>
        <w:pStyle w:val="ListParagraph"/>
        <w:numPr>
          <w:ilvl w:val="0"/>
          <w:numId w:val="47"/>
        </w:numPr>
      </w:pPr>
      <w:r>
        <w:t>Case Management</w:t>
      </w:r>
    </w:p>
    <w:p w14:paraId="24790159" w14:textId="77777777" w:rsidR="007D2958" w:rsidRDefault="007D2958" w:rsidP="007D2958">
      <w:pPr>
        <w:pStyle w:val="ListParagraph"/>
        <w:numPr>
          <w:ilvl w:val="0"/>
          <w:numId w:val="47"/>
        </w:numPr>
      </w:pPr>
      <w:r>
        <w:t>Data and Integration</w:t>
      </w:r>
    </w:p>
    <w:p w14:paraId="7E27E7E4" w14:textId="23F29FA4" w:rsidR="009C6CC1" w:rsidRPr="009C6CC1" w:rsidRDefault="009C6CC1" w:rsidP="00933D58">
      <w:pPr>
        <w:pStyle w:val="Heading2"/>
      </w:pPr>
      <w:r w:rsidRPr="009C6CC1">
        <w:t xml:space="preserve">Key </w:t>
      </w:r>
      <w:r w:rsidR="005C39BB">
        <w:t>q</w:t>
      </w:r>
      <w:r w:rsidRPr="009C6CC1">
        <w:t>uestions</w:t>
      </w:r>
    </w:p>
    <w:p w14:paraId="5BF80FCF" w14:textId="77777777" w:rsidR="009C6CC1" w:rsidRPr="009C6CC1" w:rsidRDefault="009C6CC1" w:rsidP="00A70960">
      <w:pPr>
        <w:pStyle w:val="ListParagraph"/>
        <w:numPr>
          <w:ilvl w:val="0"/>
          <w:numId w:val="53"/>
        </w:numPr>
      </w:pPr>
      <w:r w:rsidRPr="00A70960">
        <w:rPr>
          <w:b/>
          <w:bCs/>
        </w:rPr>
        <w:t>Introduction and Objectives</w:t>
      </w:r>
    </w:p>
    <w:p w14:paraId="56836D50" w14:textId="7D1E3D77" w:rsidR="009C6CC1" w:rsidRPr="009C6CC1" w:rsidRDefault="009C6CC1" w:rsidP="00A70960">
      <w:pPr>
        <w:pStyle w:val="ListParagraph"/>
        <w:numPr>
          <w:ilvl w:val="1"/>
          <w:numId w:val="53"/>
        </w:numPr>
      </w:pPr>
      <w:r w:rsidRPr="009C6CC1">
        <w:t>What are your main objectives for implementing Dynamics 365</w:t>
      </w:r>
      <w:r w:rsidR="00695DB4">
        <w:t xml:space="preserve"> for asset management</w:t>
      </w:r>
      <w:r w:rsidRPr="009C6CC1">
        <w:t>?</w:t>
      </w:r>
    </w:p>
    <w:p w14:paraId="0B056C3C" w14:textId="77777777" w:rsidR="009C6CC1" w:rsidRDefault="009C6CC1" w:rsidP="00A70960">
      <w:pPr>
        <w:pStyle w:val="ListParagraph"/>
        <w:numPr>
          <w:ilvl w:val="1"/>
          <w:numId w:val="53"/>
        </w:numPr>
      </w:pPr>
      <w:r w:rsidRPr="009C6CC1">
        <w:t>What are the key challenges you are currently facing in your acquire to dispose process?</w:t>
      </w:r>
    </w:p>
    <w:p w14:paraId="7DD86E75" w14:textId="5254F194" w:rsidR="00D864FC" w:rsidRPr="009C6CC1" w:rsidRDefault="00D864FC" w:rsidP="00A70960">
      <w:pPr>
        <w:pStyle w:val="ListParagraph"/>
        <w:numPr>
          <w:ilvl w:val="1"/>
          <w:numId w:val="53"/>
        </w:numPr>
      </w:pPr>
      <w:r>
        <w:t>Is the acquire to dispose process the same across your organization? Are there key differences between legal entities, business units, or departments that need to be considered?</w:t>
      </w:r>
    </w:p>
    <w:p w14:paraId="6A15E8ED" w14:textId="77777777" w:rsidR="009C6CC1" w:rsidRPr="009C6CC1" w:rsidRDefault="009C6CC1" w:rsidP="00A70960">
      <w:pPr>
        <w:pStyle w:val="ListParagraph"/>
        <w:numPr>
          <w:ilvl w:val="0"/>
          <w:numId w:val="53"/>
        </w:numPr>
      </w:pPr>
      <w:r w:rsidRPr="00A70960">
        <w:rPr>
          <w:b/>
          <w:bCs/>
        </w:rPr>
        <w:t>Overview of Acquire to Dispose Process</w:t>
      </w:r>
    </w:p>
    <w:p w14:paraId="3A7E892D" w14:textId="375BE6C5" w:rsidR="009C6CC1" w:rsidRDefault="009C6CC1" w:rsidP="00A70960">
      <w:pPr>
        <w:pStyle w:val="ListParagraph"/>
        <w:numPr>
          <w:ilvl w:val="1"/>
          <w:numId w:val="53"/>
        </w:numPr>
      </w:pPr>
      <w:r w:rsidRPr="009C6CC1">
        <w:t xml:space="preserve">What are the key </w:t>
      </w:r>
      <w:r w:rsidR="009E5D7C">
        <w:t>scenarios in your</w:t>
      </w:r>
      <w:r w:rsidRPr="009C6CC1">
        <w:t xml:space="preserve"> </w:t>
      </w:r>
      <w:r w:rsidR="009E5D7C">
        <w:t>acquire to dispose process</w:t>
      </w:r>
      <w:r w:rsidRPr="009C6CC1">
        <w:t>?</w:t>
      </w:r>
      <w:r w:rsidR="00291BBF">
        <w:t xml:space="preserve"> (Mark or highlight the primary scenario that will be focused on for the next phase.)</w:t>
      </w:r>
    </w:p>
    <w:p w14:paraId="04DC71E3" w14:textId="294C838E" w:rsidR="00291BBF" w:rsidRDefault="00291BBF" w:rsidP="00A70960">
      <w:pPr>
        <w:pStyle w:val="ListParagraph"/>
        <w:numPr>
          <w:ilvl w:val="1"/>
          <w:numId w:val="53"/>
        </w:numPr>
      </w:pPr>
      <w:r>
        <w:t xml:space="preserve">Are there any scenarios that </w:t>
      </w:r>
      <w:r w:rsidR="00D864FC">
        <w:t>should not be included</w:t>
      </w:r>
      <w:r w:rsidR="00971C29">
        <w:t xml:space="preserve"> on this diagram? (Mark or strikethrough scenarios that are out of scope.)</w:t>
      </w:r>
    </w:p>
    <w:p w14:paraId="772C4999" w14:textId="23E9C9B2" w:rsidR="00D864FC" w:rsidRDefault="00D864FC" w:rsidP="00A70960">
      <w:pPr>
        <w:pStyle w:val="ListParagraph"/>
        <w:numPr>
          <w:ilvl w:val="1"/>
          <w:numId w:val="53"/>
        </w:numPr>
      </w:pPr>
      <w:r>
        <w:t>Are there any additional scenarios that are not included in this diagram that should be includes? (Add the rows and document as potential gaps.)</w:t>
      </w:r>
    </w:p>
    <w:p w14:paraId="161B6240" w14:textId="5C87E10E" w:rsidR="00971C29" w:rsidRDefault="009E5D7C" w:rsidP="00A70960">
      <w:pPr>
        <w:pStyle w:val="ListParagraph"/>
        <w:numPr>
          <w:ilvl w:val="1"/>
          <w:numId w:val="53"/>
        </w:numPr>
      </w:pPr>
      <w:r>
        <w:t xml:space="preserve">What key differences do you see in your current acquire to dispose process and this standard process? (Use the acquire to dispose scenario board as a starting point. Document any key differences for change management.) </w:t>
      </w:r>
    </w:p>
    <w:p w14:paraId="2C04A98D" w14:textId="77777777" w:rsidR="00D81F5B" w:rsidRPr="009C6CC1" w:rsidRDefault="00D81F5B" w:rsidP="00A70960">
      <w:pPr>
        <w:pStyle w:val="ListParagraph"/>
        <w:numPr>
          <w:ilvl w:val="1"/>
          <w:numId w:val="53"/>
        </w:numPr>
      </w:pPr>
      <w:r w:rsidRPr="009C6CC1">
        <w:t>What are the key pain points or bottlenecks in your current process?</w:t>
      </w:r>
    </w:p>
    <w:p w14:paraId="23616235" w14:textId="77777777" w:rsidR="009C6CC1" w:rsidRPr="009C6CC1" w:rsidRDefault="009C6CC1" w:rsidP="00A70960">
      <w:pPr>
        <w:pStyle w:val="ListParagraph"/>
        <w:numPr>
          <w:ilvl w:val="0"/>
          <w:numId w:val="53"/>
        </w:numPr>
      </w:pPr>
      <w:r w:rsidRPr="00A70960">
        <w:rPr>
          <w:b/>
          <w:bCs/>
        </w:rPr>
        <w:t>Detailed Discussion on Key Scenarios</w:t>
      </w:r>
    </w:p>
    <w:p w14:paraId="087FF3A5" w14:textId="43F04427" w:rsidR="006D0724" w:rsidRDefault="006D0724" w:rsidP="00A70960">
      <w:pPr>
        <w:pStyle w:val="ListParagraph"/>
        <w:numPr>
          <w:ilvl w:val="1"/>
          <w:numId w:val="53"/>
        </w:numPr>
      </w:pPr>
      <w:r>
        <w:t>Are there any policies that need to be reviewed or adjusted as part of this project? (If so, document and flag for change management.)</w:t>
      </w:r>
    </w:p>
    <w:p w14:paraId="6A016371" w14:textId="2A7FEBA5" w:rsidR="009C6CC1" w:rsidRPr="009C6CC1" w:rsidRDefault="009C6CC1" w:rsidP="00A70960">
      <w:pPr>
        <w:pStyle w:val="ListParagraph"/>
        <w:numPr>
          <w:ilvl w:val="1"/>
          <w:numId w:val="53"/>
        </w:numPr>
      </w:pPr>
      <w:r w:rsidRPr="009C6CC1">
        <w:t>What are the most critical scenarios you encounter in your acquire to dispose process?</w:t>
      </w:r>
    </w:p>
    <w:p w14:paraId="5250DE3C" w14:textId="22541C91" w:rsidR="009C6CC1" w:rsidRDefault="00D81F5B" w:rsidP="00A70960">
      <w:pPr>
        <w:pStyle w:val="ListParagraph"/>
        <w:numPr>
          <w:ilvl w:val="1"/>
          <w:numId w:val="53"/>
        </w:numPr>
      </w:pPr>
      <w:r>
        <w:t>How many total assets do you have today?</w:t>
      </w:r>
    </w:p>
    <w:p w14:paraId="6772C680" w14:textId="1D6B0953" w:rsidR="00D81F5B" w:rsidRPr="009C6CC1" w:rsidRDefault="00D81F5B" w:rsidP="00A70960">
      <w:pPr>
        <w:pStyle w:val="ListParagraph"/>
        <w:numPr>
          <w:ilvl w:val="1"/>
          <w:numId w:val="53"/>
        </w:numPr>
      </w:pPr>
      <w:r>
        <w:t>How often do you dispose or retire assets?</w:t>
      </w:r>
    </w:p>
    <w:p w14:paraId="1C6A6C49" w14:textId="77777777" w:rsidR="009C6CC1" w:rsidRPr="009C6CC1" w:rsidRDefault="009C6CC1" w:rsidP="00A70960">
      <w:pPr>
        <w:pStyle w:val="ListParagraph"/>
        <w:numPr>
          <w:ilvl w:val="1"/>
          <w:numId w:val="53"/>
        </w:numPr>
      </w:pPr>
      <w:r w:rsidRPr="009C6CC1">
        <w:t>What systems or tools are you currently using for asset management?</w:t>
      </w:r>
    </w:p>
    <w:p w14:paraId="39C8E431" w14:textId="77777777" w:rsidR="009C6CC1" w:rsidRPr="009C6CC1" w:rsidRDefault="009C6CC1" w:rsidP="00A70960">
      <w:pPr>
        <w:pStyle w:val="ListParagraph"/>
        <w:numPr>
          <w:ilvl w:val="1"/>
          <w:numId w:val="53"/>
        </w:numPr>
      </w:pPr>
      <w:r w:rsidRPr="009C6CC1">
        <w:t>How do you ensure compliance with regulatory requirements in your acquire to dispose process?</w:t>
      </w:r>
    </w:p>
    <w:p w14:paraId="6AE70410" w14:textId="77777777" w:rsidR="009C6CC1" w:rsidRDefault="009C6CC1" w:rsidP="00A70960">
      <w:pPr>
        <w:pStyle w:val="ListParagraph"/>
        <w:numPr>
          <w:ilvl w:val="1"/>
          <w:numId w:val="53"/>
        </w:numPr>
      </w:pPr>
      <w:r w:rsidRPr="009C6CC1">
        <w:t>What improvements or changes would you like to see in your current process?</w:t>
      </w:r>
    </w:p>
    <w:p w14:paraId="1F2284D1" w14:textId="77777777" w:rsidR="00B276F6" w:rsidRPr="002D4A6E" w:rsidRDefault="00B276F6" w:rsidP="00A70960">
      <w:pPr>
        <w:pStyle w:val="ListParagraph"/>
        <w:numPr>
          <w:ilvl w:val="0"/>
          <w:numId w:val="53"/>
        </w:numPr>
      </w:pPr>
      <w:r w:rsidRPr="00A70960">
        <w:rPr>
          <w:b/>
          <w:bCs/>
        </w:rPr>
        <w:t>Data Migration:</w:t>
      </w:r>
    </w:p>
    <w:p w14:paraId="0A4DFC41" w14:textId="77777777" w:rsidR="00B276F6" w:rsidRPr="002D4A6E" w:rsidRDefault="00B276F6" w:rsidP="00A70960">
      <w:pPr>
        <w:pStyle w:val="ListParagraph"/>
        <w:numPr>
          <w:ilvl w:val="1"/>
          <w:numId w:val="53"/>
        </w:numPr>
      </w:pPr>
      <w:r w:rsidRPr="002D4A6E">
        <w:t>What data needs to be migrated to the new asset management system?</w:t>
      </w:r>
    </w:p>
    <w:p w14:paraId="6CD2F12C" w14:textId="77777777" w:rsidR="00B276F6" w:rsidRPr="002D4A6E" w:rsidRDefault="00B276F6" w:rsidP="00A70960">
      <w:pPr>
        <w:pStyle w:val="ListParagraph"/>
        <w:numPr>
          <w:ilvl w:val="1"/>
          <w:numId w:val="53"/>
        </w:numPr>
      </w:pPr>
      <w:r w:rsidRPr="002D4A6E">
        <w:lastRenderedPageBreak/>
        <w:t>How do you currently manage and store asset data?</w:t>
      </w:r>
    </w:p>
    <w:p w14:paraId="737B2196" w14:textId="77777777" w:rsidR="00B276F6" w:rsidRPr="002D4A6E" w:rsidRDefault="00B276F6" w:rsidP="00A70960">
      <w:pPr>
        <w:pStyle w:val="ListParagraph"/>
        <w:numPr>
          <w:ilvl w:val="1"/>
          <w:numId w:val="53"/>
        </w:numPr>
      </w:pPr>
      <w:r w:rsidRPr="002D4A6E">
        <w:t>Are there any data quality issues that need to be addressed before migration?</w:t>
      </w:r>
    </w:p>
    <w:p w14:paraId="55C47A64" w14:textId="77777777" w:rsidR="00B276F6" w:rsidRPr="002D4A6E" w:rsidRDefault="00B276F6" w:rsidP="00A70960">
      <w:pPr>
        <w:pStyle w:val="ListParagraph"/>
        <w:numPr>
          <w:ilvl w:val="1"/>
          <w:numId w:val="53"/>
        </w:numPr>
      </w:pPr>
      <w:r w:rsidRPr="002D4A6E">
        <w:t>What are the key challenges you anticipate during the data migration process?</w:t>
      </w:r>
    </w:p>
    <w:p w14:paraId="6D9834C1" w14:textId="77777777" w:rsidR="00B276F6" w:rsidRPr="002D4A6E" w:rsidRDefault="00B276F6" w:rsidP="00A70960">
      <w:pPr>
        <w:pStyle w:val="ListParagraph"/>
        <w:numPr>
          <w:ilvl w:val="1"/>
          <w:numId w:val="53"/>
        </w:numPr>
      </w:pPr>
      <w:r w:rsidRPr="002D4A6E">
        <w:t>How do you plan to validate and verify the accuracy of migrated data?</w:t>
      </w:r>
    </w:p>
    <w:p w14:paraId="032CB592" w14:textId="77777777" w:rsidR="00B276F6" w:rsidRPr="002D4A6E" w:rsidRDefault="00B276F6" w:rsidP="00A70960">
      <w:pPr>
        <w:pStyle w:val="ListParagraph"/>
        <w:numPr>
          <w:ilvl w:val="0"/>
          <w:numId w:val="53"/>
        </w:numPr>
      </w:pPr>
      <w:r w:rsidRPr="00A70960">
        <w:rPr>
          <w:b/>
          <w:bCs/>
        </w:rPr>
        <w:t>Integrations:</w:t>
      </w:r>
    </w:p>
    <w:p w14:paraId="653E536A" w14:textId="77777777" w:rsidR="00B276F6" w:rsidRPr="002D4A6E" w:rsidRDefault="00B276F6" w:rsidP="00A70960">
      <w:pPr>
        <w:pStyle w:val="ListParagraph"/>
        <w:numPr>
          <w:ilvl w:val="1"/>
          <w:numId w:val="53"/>
        </w:numPr>
      </w:pPr>
      <w:r w:rsidRPr="002D4A6E">
        <w:t>What systems need to be integrated with the new asset management system?</w:t>
      </w:r>
    </w:p>
    <w:p w14:paraId="2312FE40" w14:textId="77777777" w:rsidR="00B276F6" w:rsidRPr="002D4A6E" w:rsidRDefault="00B276F6" w:rsidP="00A70960">
      <w:pPr>
        <w:pStyle w:val="ListParagraph"/>
        <w:numPr>
          <w:ilvl w:val="1"/>
          <w:numId w:val="53"/>
        </w:numPr>
      </w:pPr>
      <w:r w:rsidRPr="002D4A6E">
        <w:t>How do you currently handle data exchange between different systems?</w:t>
      </w:r>
    </w:p>
    <w:p w14:paraId="2AB0A795" w14:textId="77777777" w:rsidR="00B276F6" w:rsidRPr="002D4A6E" w:rsidRDefault="00B276F6" w:rsidP="00A70960">
      <w:pPr>
        <w:pStyle w:val="ListParagraph"/>
        <w:numPr>
          <w:ilvl w:val="1"/>
          <w:numId w:val="53"/>
        </w:numPr>
      </w:pPr>
      <w:r w:rsidRPr="002D4A6E">
        <w:t>Are there any specific integration requirements or protocols that need to be followed?</w:t>
      </w:r>
    </w:p>
    <w:p w14:paraId="5619B9CC" w14:textId="77777777" w:rsidR="00B276F6" w:rsidRPr="002D4A6E" w:rsidRDefault="00B276F6" w:rsidP="00A70960">
      <w:pPr>
        <w:pStyle w:val="ListParagraph"/>
        <w:numPr>
          <w:ilvl w:val="1"/>
          <w:numId w:val="53"/>
        </w:numPr>
      </w:pPr>
      <w:r w:rsidRPr="002D4A6E">
        <w:t>What are the key challenges you anticipate during the integration process?</w:t>
      </w:r>
    </w:p>
    <w:p w14:paraId="4E43EE87" w14:textId="7A123B37" w:rsidR="00B276F6" w:rsidRPr="009C6CC1" w:rsidRDefault="00B276F6" w:rsidP="00A70960">
      <w:pPr>
        <w:pStyle w:val="ListParagraph"/>
        <w:numPr>
          <w:ilvl w:val="1"/>
          <w:numId w:val="53"/>
        </w:numPr>
      </w:pPr>
      <w:r w:rsidRPr="002D4A6E">
        <w:t>How do you plan to test and validate the integrations to ensure seamless data flow?</w:t>
      </w:r>
    </w:p>
    <w:p w14:paraId="60B5171E" w14:textId="0CA31B4F" w:rsidR="009204ED" w:rsidRDefault="009204ED" w:rsidP="009204ED">
      <w:pPr>
        <w:pStyle w:val="Heading1"/>
      </w:pPr>
      <w:r>
        <w:t>Acquire to dispose storyline design review workshop</w:t>
      </w:r>
    </w:p>
    <w:p w14:paraId="3D06FED1" w14:textId="5DE80084" w:rsidR="001411BF" w:rsidRPr="001411BF" w:rsidRDefault="001411BF" w:rsidP="001411BF">
      <w:r w:rsidRPr="001411BF">
        <w:t xml:space="preserve">The Acquire to </w:t>
      </w:r>
      <w:r w:rsidR="002F2DB3">
        <w:t>d</w:t>
      </w:r>
      <w:r w:rsidRPr="001411BF">
        <w:t xml:space="preserve">ispose </w:t>
      </w:r>
      <w:r w:rsidR="002F2DB3">
        <w:t>s</w:t>
      </w:r>
      <w:r w:rsidRPr="001411BF">
        <w:t xml:space="preserve">toryline </w:t>
      </w:r>
      <w:r w:rsidR="002F2DB3">
        <w:t>d</w:t>
      </w:r>
      <w:r w:rsidRPr="001411BF">
        <w:t xml:space="preserve">esign </w:t>
      </w:r>
      <w:r w:rsidR="002F2DB3">
        <w:t>r</w:t>
      </w:r>
      <w:r w:rsidRPr="001411BF">
        <w:t xml:space="preserve">eview </w:t>
      </w:r>
      <w:r w:rsidR="002F2DB3">
        <w:t>w</w:t>
      </w:r>
      <w:r w:rsidRPr="001411BF">
        <w:t xml:space="preserve">orkshop is a crucial step in refining the design of </w:t>
      </w:r>
      <w:r w:rsidR="002F2DB3">
        <w:t>the</w:t>
      </w:r>
      <w:r w:rsidRPr="001411BF">
        <w:t xml:space="preserve"> asset management process. This workshop focuses on reviewing the </w:t>
      </w:r>
      <w:r w:rsidR="00062F81">
        <w:t>storyline or “</w:t>
      </w:r>
      <w:r w:rsidRPr="001411BF">
        <w:t>happy path</w:t>
      </w:r>
      <w:r w:rsidR="00062F81">
        <w:t>”</w:t>
      </w:r>
      <w:r w:rsidRPr="001411BF">
        <w:t xml:space="preserve"> </w:t>
      </w:r>
      <w:r w:rsidR="00753385">
        <w:t>defined in the acquire to dispose scenario board discovery workshop</w:t>
      </w:r>
      <w:r w:rsidRPr="001411BF">
        <w:t xml:space="preserve">, conducting a fit-to-standard review, </w:t>
      </w:r>
      <w:r w:rsidR="00753385">
        <w:t xml:space="preserve">reviewing the </w:t>
      </w:r>
      <w:r w:rsidRPr="001411BF">
        <w:t>configur</w:t>
      </w:r>
      <w:r w:rsidR="00753385">
        <w:t>ed</w:t>
      </w:r>
      <w:r w:rsidRPr="001411BF">
        <w:t xml:space="preserve"> the solution, and </w:t>
      </w:r>
      <w:r w:rsidR="00753385">
        <w:t>reviewing high-level designs</w:t>
      </w:r>
      <w:r w:rsidRPr="001411BF">
        <w:t xml:space="preserve"> </w:t>
      </w:r>
      <w:r w:rsidR="00F579D2">
        <w:t xml:space="preserve">and </w:t>
      </w:r>
      <w:r w:rsidRPr="001411BF">
        <w:t>slides for parts that cannot be demonstrated.</w:t>
      </w:r>
    </w:p>
    <w:p w14:paraId="506A6FAB" w14:textId="634B7A32" w:rsidR="001411BF" w:rsidRDefault="001411BF" w:rsidP="001411BF">
      <w:r w:rsidRPr="001411BF">
        <w:t xml:space="preserve">This workshop takes place after the initial </w:t>
      </w:r>
      <w:r w:rsidR="00753385">
        <w:t>acquire to dispose s</w:t>
      </w:r>
      <w:r w:rsidRPr="001411BF">
        <w:t xml:space="preserve">cenario </w:t>
      </w:r>
      <w:r w:rsidR="00753385">
        <w:t>b</w:t>
      </w:r>
      <w:r w:rsidRPr="001411BF">
        <w:t xml:space="preserve">oard </w:t>
      </w:r>
      <w:r w:rsidR="00753385">
        <w:t>w</w:t>
      </w:r>
      <w:r w:rsidRPr="001411BF">
        <w:t xml:space="preserve">orkshop and is based on the initial discovery phase. During this session, we will delve deeper into the chosen </w:t>
      </w:r>
      <w:r w:rsidR="00753385">
        <w:t>storyline or “</w:t>
      </w:r>
      <w:r w:rsidRPr="001411BF">
        <w:t>happy path</w:t>
      </w:r>
      <w:r w:rsidR="00753385">
        <w:t>”</w:t>
      </w:r>
      <w:r w:rsidRPr="001411BF">
        <w:t>, ensuring that it aligns with business requirements and standards. We will also identify any gaps or areas that need further refinement.</w:t>
      </w:r>
    </w:p>
    <w:p w14:paraId="264D366E" w14:textId="3DDB06C5" w:rsidR="002F2DB3" w:rsidRPr="001411BF" w:rsidRDefault="002F2DB3" w:rsidP="002F2DB3">
      <w:r w:rsidRPr="001411BF">
        <w:t xml:space="preserve">By the end of this workshop, </w:t>
      </w:r>
      <w:r w:rsidR="00F579D2">
        <w:t>the</w:t>
      </w:r>
      <w:r w:rsidRPr="001411BF">
        <w:t xml:space="preserve"> aim </w:t>
      </w:r>
      <w:r w:rsidR="00F579D2">
        <w:t xml:space="preserve">is </w:t>
      </w:r>
      <w:r w:rsidRPr="001411BF">
        <w:t>to achieve 80-90% accuracy and acceptance for the selected storyline, ensuring that we are well-prepared for the next phases of the project.</w:t>
      </w:r>
    </w:p>
    <w:p w14:paraId="1E4AC180" w14:textId="77777777" w:rsidR="001411BF" w:rsidRPr="001411BF" w:rsidRDefault="001411BF" w:rsidP="001411BF">
      <w:r w:rsidRPr="001411BF">
        <w:rPr>
          <w:b/>
          <w:bCs/>
        </w:rPr>
        <w:t>Key Activities:</w:t>
      </w:r>
    </w:p>
    <w:p w14:paraId="34EDFED4" w14:textId="7FBDFDF8" w:rsidR="001411BF" w:rsidRPr="001411BF" w:rsidRDefault="001411BF" w:rsidP="001411BF">
      <w:pPr>
        <w:numPr>
          <w:ilvl w:val="0"/>
          <w:numId w:val="48"/>
        </w:numPr>
      </w:pPr>
      <w:r w:rsidRPr="001411BF">
        <w:rPr>
          <w:b/>
          <w:bCs/>
        </w:rPr>
        <w:t xml:space="preserve">Review the </w:t>
      </w:r>
      <w:r w:rsidR="000E7871">
        <w:rPr>
          <w:b/>
          <w:bCs/>
        </w:rPr>
        <w:t>storyline</w:t>
      </w:r>
      <w:r w:rsidRPr="001411BF">
        <w:rPr>
          <w:b/>
          <w:bCs/>
        </w:rPr>
        <w:t>:</w:t>
      </w:r>
      <w:r w:rsidRPr="001411BF">
        <w:t xml:space="preserve"> </w:t>
      </w:r>
      <w:r w:rsidR="000E7871">
        <w:t>R</w:t>
      </w:r>
      <w:r w:rsidRPr="001411BF">
        <w:t>evisit the</w:t>
      </w:r>
      <w:r w:rsidR="000E7871">
        <w:t xml:space="preserve"> storyline or “</w:t>
      </w:r>
      <w:r w:rsidRPr="001411BF">
        <w:t>happy path</w:t>
      </w:r>
      <w:r w:rsidR="000E7871">
        <w:t>”</w:t>
      </w:r>
      <w:r w:rsidRPr="001411BF">
        <w:t xml:space="preserve"> selected during the initial discovery phase, ensuring it meets </w:t>
      </w:r>
      <w:r w:rsidR="00A0094C">
        <w:t>business</w:t>
      </w:r>
      <w:r w:rsidRPr="001411BF">
        <w:t xml:space="preserve"> needs and aligns with </w:t>
      </w:r>
      <w:r w:rsidR="00A0094C">
        <w:t>the</w:t>
      </w:r>
      <w:r w:rsidRPr="001411BF">
        <w:t xml:space="preserve"> strategic goals.</w:t>
      </w:r>
    </w:p>
    <w:p w14:paraId="2955CEC1" w14:textId="77777777" w:rsidR="001411BF" w:rsidRPr="001411BF" w:rsidRDefault="001411BF" w:rsidP="001411BF">
      <w:pPr>
        <w:numPr>
          <w:ilvl w:val="0"/>
          <w:numId w:val="48"/>
        </w:numPr>
      </w:pPr>
      <w:r w:rsidRPr="001411BF">
        <w:rPr>
          <w:b/>
          <w:bCs/>
        </w:rPr>
        <w:t>Fit-to-Standard Review:</w:t>
      </w:r>
      <w:r w:rsidRPr="001411BF">
        <w:t xml:space="preserve"> Conduct a thorough review to ensure that the proposed solution fits within the standard processes and guidelines.</w:t>
      </w:r>
    </w:p>
    <w:p w14:paraId="5BE97D61" w14:textId="20B320E3" w:rsidR="001411BF" w:rsidRPr="001411BF" w:rsidRDefault="00AB239C" w:rsidP="001411BF">
      <w:pPr>
        <w:numPr>
          <w:ilvl w:val="0"/>
          <w:numId w:val="48"/>
        </w:numPr>
      </w:pPr>
      <w:r>
        <w:rPr>
          <w:b/>
          <w:bCs/>
        </w:rPr>
        <w:lastRenderedPageBreak/>
        <w:t>Demonstrate</w:t>
      </w:r>
      <w:r w:rsidR="001411BF" w:rsidRPr="001411BF">
        <w:rPr>
          <w:b/>
          <w:bCs/>
        </w:rPr>
        <w:t xml:space="preserve"> the Solution:</w:t>
      </w:r>
      <w:r w:rsidR="001411BF" w:rsidRPr="001411BF">
        <w:t xml:space="preserve"> </w:t>
      </w:r>
      <w:r>
        <w:t>Demonstrate the out of the box</w:t>
      </w:r>
      <w:r w:rsidR="001411BF" w:rsidRPr="001411BF">
        <w:t xml:space="preserve"> solution addressing any issues or challenges that arise.</w:t>
      </w:r>
      <w:r w:rsidR="00101A4C">
        <w:t xml:space="preserve"> Making sure that the focus is on the primary storyline selected in the initial workshop. </w:t>
      </w:r>
    </w:p>
    <w:p w14:paraId="277BE614" w14:textId="0C648A02" w:rsidR="001411BF" w:rsidRPr="001411BF" w:rsidRDefault="000E7871" w:rsidP="001411BF">
      <w:pPr>
        <w:numPr>
          <w:ilvl w:val="0"/>
          <w:numId w:val="48"/>
        </w:numPr>
      </w:pPr>
      <w:r>
        <w:rPr>
          <w:b/>
          <w:bCs/>
        </w:rPr>
        <w:t>Review other components and design proposals</w:t>
      </w:r>
      <w:r w:rsidR="001411BF" w:rsidRPr="001411BF">
        <w:rPr>
          <w:b/>
          <w:bCs/>
        </w:rPr>
        <w:t>:</w:t>
      </w:r>
      <w:r w:rsidR="001411BF" w:rsidRPr="001411BF">
        <w:t xml:space="preserve"> For parts of the process that cannot be demonstrated live, we will </w:t>
      </w:r>
      <w:r>
        <w:t>review</w:t>
      </w:r>
      <w:r w:rsidR="001411BF" w:rsidRPr="001411BF">
        <w:t xml:space="preserve"> slides</w:t>
      </w:r>
      <w:r>
        <w:t xml:space="preserve"> or other resources</w:t>
      </w:r>
      <w:r w:rsidR="001411BF" w:rsidRPr="001411BF">
        <w:t xml:space="preserve"> to </w:t>
      </w:r>
      <w:r>
        <w:t xml:space="preserve">help </w:t>
      </w:r>
      <w:r w:rsidR="001411BF" w:rsidRPr="001411BF">
        <w:t>illustrate the workflow and key points</w:t>
      </w:r>
      <w:r>
        <w:t xml:space="preserve"> of the proposed design</w:t>
      </w:r>
      <w:r w:rsidR="001411BF" w:rsidRPr="001411BF">
        <w:t>.</w:t>
      </w:r>
    </w:p>
    <w:p w14:paraId="56EB468E" w14:textId="77777777" w:rsidR="00DD4D73" w:rsidRDefault="00DD4D73" w:rsidP="00DD4D73">
      <w:pPr>
        <w:pStyle w:val="Heading2"/>
      </w:pPr>
      <w:r>
        <w:t xml:space="preserve">Assumptions </w:t>
      </w:r>
    </w:p>
    <w:p w14:paraId="1AFE8D1B" w14:textId="77777777" w:rsidR="00DD4D73" w:rsidRDefault="00DD4D73" w:rsidP="00DD4D73">
      <w:pPr>
        <w:pStyle w:val="ListParagraph"/>
        <w:numPr>
          <w:ilvl w:val="0"/>
          <w:numId w:val="46"/>
        </w:numPr>
      </w:pPr>
      <w:r>
        <w:t>The agreed business scope from the first workshop is completed</w:t>
      </w:r>
    </w:p>
    <w:p w14:paraId="65B0E17D" w14:textId="4DF38FAF" w:rsidR="004B7D94" w:rsidRDefault="004B7D94" w:rsidP="00DD4D73">
      <w:pPr>
        <w:pStyle w:val="ListParagraph"/>
        <w:numPr>
          <w:ilvl w:val="0"/>
          <w:numId w:val="46"/>
        </w:numPr>
      </w:pPr>
      <w:r>
        <w:t>Dynamics 365 has been configured for the key storyline selected</w:t>
      </w:r>
    </w:p>
    <w:p w14:paraId="3D2434A5" w14:textId="77777777" w:rsidR="00662E8D" w:rsidRDefault="00662E8D" w:rsidP="00662E8D">
      <w:pPr>
        <w:pStyle w:val="ListParagraph"/>
        <w:numPr>
          <w:ilvl w:val="0"/>
          <w:numId w:val="46"/>
        </w:numPr>
      </w:pPr>
      <w:r>
        <w:t>The key stakeholders are available and actively contribute to the workshop. The following stakeholders are recommended:</w:t>
      </w:r>
    </w:p>
    <w:p w14:paraId="31047AC7" w14:textId="77777777" w:rsidR="00662E8D" w:rsidRPr="00357054" w:rsidRDefault="00662E8D" w:rsidP="00662E8D">
      <w:pPr>
        <w:pStyle w:val="ListParagraph"/>
        <w:numPr>
          <w:ilvl w:val="1"/>
          <w:numId w:val="46"/>
        </w:numPr>
      </w:pPr>
      <w:r w:rsidRPr="00357054">
        <w:t>Asset managers - responsible for managing the lifecycle of assets from acquisition to disposal</w:t>
      </w:r>
    </w:p>
    <w:p w14:paraId="13E70028" w14:textId="77777777" w:rsidR="00662E8D" w:rsidRPr="00357054" w:rsidRDefault="00662E8D" w:rsidP="00662E8D">
      <w:pPr>
        <w:pStyle w:val="ListParagraph"/>
        <w:numPr>
          <w:ilvl w:val="1"/>
          <w:numId w:val="46"/>
        </w:numPr>
      </w:pPr>
      <w:r w:rsidRPr="00357054">
        <w:t>IT department - responsible for implementing and maintaining technology solutions to support the acquire to dispose process</w:t>
      </w:r>
    </w:p>
    <w:p w14:paraId="1FFDCC89" w14:textId="77777777" w:rsidR="00662E8D" w:rsidRPr="00357054" w:rsidRDefault="00662E8D" w:rsidP="00662E8D">
      <w:pPr>
        <w:pStyle w:val="ListParagraph"/>
        <w:numPr>
          <w:ilvl w:val="1"/>
          <w:numId w:val="46"/>
        </w:numPr>
      </w:pPr>
      <w:r w:rsidRPr="00357054">
        <w:t>Finance department - responsible for tracking asset costs and depreciation</w:t>
      </w:r>
    </w:p>
    <w:p w14:paraId="669C5A9D" w14:textId="77777777" w:rsidR="00662E8D" w:rsidRDefault="00662E8D" w:rsidP="00662E8D">
      <w:pPr>
        <w:pStyle w:val="ListParagraph"/>
        <w:numPr>
          <w:ilvl w:val="1"/>
          <w:numId w:val="46"/>
        </w:numPr>
      </w:pPr>
      <w:r w:rsidRPr="00357054">
        <w:t>Operations department - responsible for using assets to support business operations</w:t>
      </w:r>
    </w:p>
    <w:p w14:paraId="174D37BE" w14:textId="77777777" w:rsidR="00662E8D" w:rsidRPr="00357054" w:rsidRDefault="00662E8D" w:rsidP="00662E8D">
      <w:pPr>
        <w:pStyle w:val="ListParagraph"/>
        <w:numPr>
          <w:ilvl w:val="1"/>
          <w:numId w:val="46"/>
        </w:numPr>
      </w:pPr>
      <w:r>
        <w:t>Maintenance department - responsible for ensuring assets are operational and performing maintenance on the assets</w:t>
      </w:r>
    </w:p>
    <w:p w14:paraId="08602D6C" w14:textId="77777777" w:rsidR="00662E8D" w:rsidRPr="00357054" w:rsidRDefault="00662E8D" w:rsidP="00662E8D">
      <w:pPr>
        <w:pStyle w:val="ListParagraph"/>
        <w:numPr>
          <w:ilvl w:val="1"/>
          <w:numId w:val="46"/>
        </w:numPr>
      </w:pPr>
      <w:r w:rsidRPr="00357054">
        <w:t>Procurement department - responsible for purchasing assets and managing vendor relationships</w:t>
      </w:r>
    </w:p>
    <w:p w14:paraId="6CBB40F4" w14:textId="77777777" w:rsidR="00662E8D" w:rsidRPr="00357054" w:rsidRDefault="00662E8D" w:rsidP="00662E8D">
      <w:pPr>
        <w:pStyle w:val="ListParagraph"/>
        <w:numPr>
          <w:ilvl w:val="1"/>
          <w:numId w:val="46"/>
        </w:numPr>
      </w:pPr>
      <w:r w:rsidRPr="00357054">
        <w:t>Legal and compliance department - responsible for ensuring regulatory compliance related to asset management and disposal</w:t>
      </w:r>
    </w:p>
    <w:p w14:paraId="66B7BDBC" w14:textId="77777777" w:rsidR="00662E8D" w:rsidRDefault="00662E8D" w:rsidP="00662E8D">
      <w:pPr>
        <w:pStyle w:val="ListParagraph"/>
        <w:numPr>
          <w:ilvl w:val="1"/>
          <w:numId w:val="46"/>
        </w:numPr>
      </w:pPr>
      <w:r w:rsidRPr="00357054">
        <w:t>Executive leadership - responsible for overseeing the acquisition and disposal of high-value assets and ensuring alignment with strategic goals.</w:t>
      </w:r>
    </w:p>
    <w:p w14:paraId="31F6C11F" w14:textId="77777777" w:rsidR="00662E8D" w:rsidRPr="00357054" w:rsidRDefault="00662E8D" w:rsidP="00662E8D">
      <w:pPr>
        <w:pStyle w:val="ListParagraph"/>
        <w:numPr>
          <w:ilvl w:val="1"/>
          <w:numId w:val="46"/>
        </w:numPr>
      </w:pPr>
      <w:r w:rsidRPr="00357054">
        <w:t>Human resources department – responsible for hiring and training users who will be operating the assets</w:t>
      </w:r>
    </w:p>
    <w:p w14:paraId="5736600F" w14:textId="64CEB083" w:rsidR="001411BF" w:rsidRPr="001411BF" w:rsidRDefault="001411BF" w:rsidP="00DD4D73">
      <w:pPr>
        <w:pStyle w:val="Heading2"/>
      </w:pPr>
      <w:r w:rsidRPr="001411BF">
        <w:t>Objectives</w:t>
      </w:r>
    </w:p>
    <w:p w14:paraId="5C1014A3" w14:textId="77777777" w:rsidR="001411BF" w:rsidRPr="001411BF" w:rsidRDefault="001411BF" w:rsidP="001411BF">
      <w:pPr>
        <w:numPr>
          <w:ilvl w:val="0"/>
          <w:numId w:val="49"/>
        </w:numPr>
      </w:pPr>
      <w:r w:rsidRPr="001411BF">
        <w:rPr>
          <w:b/>
          <w:bCs/>
        </w:rPr>
        <w:t>Demonstrate Dynamics 365 Capabilities:</w:t>
      </w:r>
      <w:r w:rsidRPr="001411BF">
        <w:t xml:space="preserve"> Showcase how Dynamics 365 can address the identified pain points and improve the acquire to dispose process.</w:t>
      </w:r>
    </w:p>
    <w:p w14:paraId="6FF48E59" w14:textId="77777777" w:rsidR="001411BF" w:rsidRPr="001411BF" w:rsidRDefault="001411BF" w:rsidP="001411BF">
      <w:pPr>
        <w:numPr>
          <w:ilvl w:val="0"/>
          <w:numId w:val="49"/>
        </w:numPr>
      </w:pPr>
      <w:r w:rsidRPr="001411BF">
        <w:rPr>
          <w:b/>
          <w:bCs/>
        </w:rPr>
        <w:t>Gather Feedback and Insights:</w:t>
      </w:r>
      <w:r w:rsidRPr="001411BF">
        <w:t xml:space="preserve"> Collect feedback from stakeholders to tailor the Dynamics 365 implementation to their specific needs.</w:t>
      </w:r>
    </w:p>
    <w:p w14:paraId="1405E412" w14:textId="77777777" w:rsidR="001411BF" w:rsidRPr="001411BF" w:rsidRDefault="001411BF" w:rsidP="001411BF">
      <w:pPr>
        <w:numPr>
          <w:ilvl w:val="0"/>
          <w:numId w:val="49"/>
        </w:numPr>
      </w:pPr>
      <w:r w:rsidRPr="001411BF">
        <w:rPr>
          <w:b/>
          <w:bCs/>
        </w:rPr>
        <w:lastRenderedPageBreak/>
        <w:t>Define Next Steps:</w:t>
      </w:r>
      <w:r w:rsidRPr="001411BF">
        <w:t xml:space="preserve"> Outline the next steps and action items for the Dynamics 365 implementation.</w:t>
      </w:r>
    </w:p>
    <w:p w14:paraId="410B4435" w14:textId="77777777" w:rsidR="001411BF" w:rsidRPr="001411BF" w:rsidRDefault="001411BF" w:rsidP="001411BF">
      <w:pPr>
        <w:numPr>
          <w:ilvl w:val="0"/>
          <w:numId w:val="49"/>
        </w:numPr>
      </w:pPr>
      <w:r w:rsidRPr="001411BF">
        <w:rPr>
          <w:b/>
          <w:bCs/>
        </w:rPr>
        <w:t>Document Gaps, Risks, Issues, and Decisions:</w:t>
      </w:r>
      <w:r w:rsidRPr="001411BF">
        <w:t xml:space="preserve"> Ensure all critical points are documented for future reference and action.</w:t>
      </w:r>
    </w:p>
    <w:p w14:paraId="7D532F2D" w14:textId="77777777" w:rsidR="009204ED" w:rsidRDefault="009204ED" w:rsidP="009204ED">
      <w:pPr>
        <w:pStyle w:val="Heading2"/>
      </w:pPr>
      <w:r w:rsidRPr="009C6CC1">
        <w:t>High-Level Agenda</w:t>
      </w:r>
    </w:p>
    <w:p w14:paraId="187E13C5" w14:textId="682AA11A" w:rsidR="00741011" w:rsidRDefault="00741011" w:rsidP="00741011">
      <w:pPr>
        <w:pStyle w:val="ListParagraph"/>
        <w:numPr>
          <w:ilvl w:val="0"/>
          <w:numId w:val="50"/>
        </w:numPr>
      </w:pPr>
      <w:r>
        <w:t>Introduction and Objectives (</w:t>
      </w:r>
      <w:r w:rsidR="00DF2BD2">
        <w:t>5</w:t>
      </w:r>
      <w:r>
        <w:t xml:space="preserve"> minutes)</w:t>
      </w:r>
    </w:p>
    <w:p w14:paraId="5B8088CA" w14:textId="731B0395" w:rsidR="00741011" w:rsidRDefault="00741011" w:rsidP="00741011">
      <w:pPr>
        <w:pStyle w:val="ListParagraph"/>
        <w:numPr>
          <w:ilvl w:val="0"/>
          <w:numId w:val="50"/>
        </w:numPr>
      </w:pPr>
      <w:r>
        <w:t xml:space="preserve">Demonstration of Dynamics 365 solution for the </w:t>
      </w:r>
      <w:r w:rsidR="00DF2BD2">
        <w:t xml:space="preserve">storyline scenario </w:t>
      </w:r>
      <w:r>
        <w:t>(</w:t>
      </w:r>
      <w:r w:rsidR="00DF2BD2">
        <w:t>30</w:t>
      </w:r>
      <w:r>
        <w:t xml:space="preserve"> minutes)</w:t>
      </w:r>
    </w:p>
    <w:p w14:paraId="5A60DDE9" w14:textId="77777777" w:rsidR="00741011" w:rsidRDefault="00741011" w:rsidP="00741011">
      <w:pPr>
        <w:pStyle w:val="ListParagraph"/>
        <w:numPr>
          <w:ilvl w:val="0"/>
          <w:numId w:val="50"/>
        </w:numPr>
      </w:pPr>
      <w:r>
        <w:t>Detailed Discussion on Key Scenarios (45 minutes)</w:t>
      </w:r>
    </w:p>
    <w:p w14:paraId="0495E399" w14:textId="77777777" w:rsidR="00741011" w:rsidRDefault="00741011" w:rsidP="00741011">
      <w:pPr>
        <w:pStyle w:val="ListParagraph"/>
        <w:numPr>
          <w:ilvl w:val="0"/>
          <w:numId w:val="50"/>
        </w:numPr>
      </w:pPr>
      <w:r>
        <w:t>Interactive Q&amp;A Session (30 minutes)</w:t>
      </w:r>
    </w:p>
    <w:p w14:paraId="3B2B6C66" w14:textId="77777777" w:rsidR="00741011" w:rsidRDefault="00741011" w:rsidP="00741011">
      <w:pPr>
        <w:pStyle w:val="ListParagraph"/>
        <w:numPr>
          <w:ilvl w:val="0"/>
          <w:numId w:val="50"/>
        </w:numPr>
      </w:pPr>
      <w:r>
        <w:t>Wrap-Up and Next Steps (10 minutes)</w:t>
      </w:r>
    </w:p>
    <w:p w14:paraId="77957F34" w14:textId="77777777" w:rsidR="009204ED" w:rsidRDefault="009204ED" w:rsidP="009204ED">
      <w:pPr>
        <w:pStyle w:val="Heading2"/>
      </w:pPr>
      <w:r w:rsidRPr="009C6CC1">
        <w:t xml:space="preserve">Key </w:t>
      </w:r>
      <w:r>
        <w:t>q</w:t>
      </w:r>
      <w:r w:rsidRPr="009C6CC1">
        <w:t>uestions</w:t>
      </w:r>
    </w:p>
    <w:p w14:paraId="23F081EC" w14:textId="77777777" w:rsidR="003E2C53" w:rsidRDefault="003E2C53" w:rsidP="003E2C53">
      <w:pPr>
        <w:pStyle w:val="ListParagraph"/>
        <w:numPr>
          <w:ilvl w:val="0"/>
          <w:numId w:val="51"/>
        </w:numPr>
      </w:pPr>
      <w:r>
        <w:t>Fit-to-Standard Review:</w:t>
      </w:r>
    </w:p>
    <w:p w14:paraId="279017D9" w14:textId="77777777" w:rsidR="003E2C53" w:rsidRDefault="003E2C53" w:rsidP="003E2C53">
      <w:pPr>
        <w:pStyle w:val="ListParagraph"/>
        <w:numPr>
          <w:ilvl w:val="1"/>
          <w:numId w:val="51"/>
        </w:numPr>
      </w:pPr>
      <w:r>
        <w:t>Does the proposed solution fit within the standard processes and guidelines of your organization?</w:t>
      </w:r>
    </w:p>
    <w:p w14:paraId="5DEF9BEC" w14:textId="77777777" w:rsidR="003E2C53" w:rsidRDefault="003E2C53" w:rsidP="003E2C53">
      <w:pPr>
        <w:pStyle w:val="ListParagraph"/>
        <w:numPr>
          <w:ilvl w:val="1"/>
          <w:numId w:val="51"/>
        </w:numPr>
      </w:pPr>
      <w:r>
        <w:t>Are there any gaps or areas that need further refinement to align with the standard solution?</w:t>
      </w:r>
    </w:p>
    <w:p w14:paraId="5704E058" w14:textId="4C3DA080" w:rsidR="00C11989" w:rsidRPr="00C11989" w:rsidRDefault="003E2C53" w:rsidP="003E2C53">
      <w:pPr>
        <w:pStyle w:val="ListParagraph"/>
        <w:numPr>
          <w:ilvl w:val="1"/>
          <w:numId w:val="51"/>
        </w:numPr>
      </w:pPr>
      <w:r>
        <w:t>How does the solution address the identified pain points and bottlenecks in your current process?</w:t>
      </w:r>
    </w:p>
    <w:p w14:paraId="0BB84F20" w14:textId="44E013AC" w:rsidR="00926A8A" w:rsidRDefault="00926A8A" w:rsidP="00926A8A">
      <w:pPr>
        <w:pStyle w:val="Heading1"/>
      </w:pPr>
      <w:r>
        <w:t xml:space="preserve">Acquire to </w:t>
      </w:r>
      <w:r w:rsidR="0086443B">
        <w:t>dispose</w:t>
      </w:r>
      <w:r>
        <w:t xml:space="preserve"> </w:t>
      </w:r>
      <w:r w:rsidR="00725F7D">
        <w:t xml:space="preserve">detailed </w:t>
      </w:r>
      <w:r w:rsidR="007D28FE">
        <w:t>design</w:t>
      </w:r>
      <w:r>
        <w:t xml:space="preserve"> workshops</w:t>
      </w:r>
    </w:p>
    <w:p w14:paraId="26EE7635" w14:textId="3D33EA82" w:rsidR="0034689E" w:rsidRPr="0034689E" w:rsidRDefault="00000000" w:rsidP="0034689E">
      <w:r>
        <w:pict w14:anchorId="01940773">
          <v:rect id="_x0000_i1026" style="width:0;height:1.5pt" o:hralign="center" o:hrstd="t" o:hr="t" fillcolor="#a0a0a0" stroked="f"/>
        </w:pict>
      </w:r>
    </w:p>
    <w:p w14:paraId="5AC2DA14" w14:textId="15F71136" w:rsidR="0034689E" w:rsidRPr="0034689E" w:rsidRDefault="0034689E" w:rsidP="00926A8A">
      <w:pPr>
        <w:pStyle w:val="Heading2"/>
      </w:pPr>
      <w:r w:rsidRPr="0034689E">
        <w:t xml:space="preserve">Define Asset Strategy and Policies </w:t>
      </w:r>
      <w:r w:rsidR="004C6826">
        <w:t xml:space="preserve">Detailed </w:t>
      </w:r>
      <w:r w:rsidR="007D28FE">
        <w:t>Design</w:t>
      </w:r>
      <w:r w:rsidRPr="0034689E">
        <w:t xml:space="preserve"> Workshop</w:t>
      </w:r>
    </w:p>
    <w:p w14:paraId="00351466" w14:textId="55FDE618" w:rsidR="0034689E" w:rsidRDefault="0034689E" w:rsidP="0034689E">
      <w:r w:rsidRPr="0034689E">
        <w:t xml:space="preserve">The </w:t>
      </w:r>
      <w:r w:rsidR="005931D6">
        <w:t>d</w:t>
      </w:r>
      <w:r w:rsidRPr="0034689E">
        <w:t xml:space="preserve">efine </w:t>
      </w:r>
      <w:r w:rsidR="005931D6">
        <w:t>a</w:t>
      </w:r>
      <w:r w:rsidRPr="0034689E">
        <w:t xml:space="preserve">sset </w:t>
      </w:r>
      <w:r w:rsidR="005931D6">
        <w:t>s</w:t>
      </w:r>
      <w:r w:rsidRPr="0034689E">
        <w:t xml:space="preserve">trategy and </w:t>
      </w:r>
      <w:r w:rsidR="005931D6">
        <w:t>p</w:t>
      </w:r>
      <w:r w:rsidRPr="0034689E">
        <w:t xml:space="preserve">olicies </w:t>
      </w:r>
      <w:r w:rsidR="005931D6">
        <w:t>d</w:t>
      </w:r>
      <w:r w:rsidRPr="0034689E">
        <w:t xml:space="preserve">iscovery </w:t>
      </w:r>
      <w:r w:rsidR="005931D6">
        <w:t>w</w:t>
      </w:r>
      <w:r w:rsidRPr="0034689E">
        <w:t>orkshop is designed to help your organization establish a clear strategy for asset acquisition and management. This session will focus on understanding your overall strategy for buying versus leasing assets, key reporting requirements, budget definitions, and other critical policies.</w:t>
      </w:r>
    </w:p>
    <w:p w14:paraId="06DF3B2E" w14:textId="73437DCF" w:rsidR="00965742" w:rsidRPr="00965742" w:rsidRDefault="00926A8A" w:rsidP="00926A8A">
      <w:pPr>
        <w:pStyle w:val="Heading3"/>
      </w:pPr>
      <w:r>
        <w:t>Agenda</w:t>
      </w:r>
    </w:p>
    <w:p w14:paraId="3CEE0F34" w14:textId="77777777" w:rsidR="00965742" w:rsidRPr="00965742" w:rsidRDefault="00965742" w:rsidP="006D66C4">
      <w:pPr>
        <w:pStyle w:val="ListParagraph"/>
        <w:numPr>
          <w:ilvl w:val="0"/>
          <w:numId w:val="33"/>
        </w:numPr>
      </w:pPr>
      <w:r w:rsidRPr="00965742">
        <w:t>Overall Strategy: 1 hour</w:t>
      </w:r>
    </w:p>
    <w:p w14:paraId="13CA2046" w14:textId="77777777" w:rsidR="00965742" w:rsidRPr="00965742" w:rsidRDefault="00965742" w:rsidP="006D66C4">
      <w:pPr>
        <w:pStyle w:val="ListParagraph"/>
        <w:numPr>
          <w:ilvl w:val="0"/>
          <w:numId w:val="33"/>
        </w:numPr>
      </w:pPr>
      <w:r w:rsidRPr="00965742">
        <w:t>Stakeholders: 30 minutes</w:t>
      </w:r>
    </w:p>
    <w:p w14:paraId="4C44E3DD" w14:textId="77777777" w:rsidR="00965742" w:rsidRPr="00965742" w:rsidRDefault="00965742" w:rsidP="006D66C4">
      <w:pPr>
        <w:pStyle w:val="ListParagraph"/>
        <w:numPr>
          <w:ilvl w:val="0"/>
          <w:numId w:val="33"/>
        </w:numPr>
      </w:pPr>
      <w:r w:rsidRPr="00965742">
        <w:t>Reporting Requirements: 1 hour</w:t>
      </w:r>
    </w:p>
    <w:p w14:paraId="09E6653D" w14:textId="77777777" w:rsidR="00965742" w:rsidRPr="00965742" w:rsidRDefault="00965742" w:rsidP="006D66C4">
      <w:pPr>
        <w:pStyle w:val="ListParagraph"/>
        <w:numPr>
          <w:ilvl w:val="0"/>
          <w:numId w:val="33"/>
        </w:numPr>
      </w:pPr>
      <w:r w:rsidRPr="00965742">
        <w:t>Budget Definitions: 1 hour</w:t>
      </w:r>
    </w:p>
    <w:p w14:paraId="66C6815E" w14:textId="77777777" w:rsidR="00965742" w:rsidRPr="00965742" w:rsidRDefault="00965742" w:rsidP="006D66C4">
      <w:pPr>
        <w:pStyle w:val="ListParagraph"/>
        <w:numPr>
          <w:ilvl w:val="0"/>
          <w:numId w:val="33"/>
        </w:numPr>
      </w:pPr>
      <w:r w:rsidRPr="00965742">
        <w:t>Policies and Guidelines: 30 minutes</w:t>
      </w:r>
    </w:p>
    <w:p w14:paraId="48045D84" w14:textId="7B521E79" w:rsidR="002E7642" w:rsidRDefault="002E7642" w:rsidP="006D66C4">
      <w:pPr>
        <w:pStyle w:val="ListParagraph"/>
        <w:numPr>
          <w:ilvl w:val="0"/>
          <w:numId w:val="33"/>
        </w:numPr>
      </w:pPr>
      <w:r>
        <w:lastRenderedPageBreak/>
        <w:t>Non-functional Requirements: 1 hour 30 minutes</w:t>
      </w:r>
    </w:p>
    <w:p w14:paraId="6A025F28" w14:textId="49E25101" w:rsidR="002E7642" w:rsidRDefault="002E7642" w:rsidP="006D66C4">
      <w:pPr>
        <w:pStyle w:val="ListParagraph"/>
        <w:numPr>
          <w:ilvl w:val="0"/>
          <w:numId w:val="33"/>
        </w:numPr>
      </w:pPr>
      <w:r>
        <w:t>Data migrations: 1 hour</w:t>
      </w:r>
    </w:p>
    <w:p w14:paraId="65630904" w14:textId="4558CCA8" w:rsidR="002E7642" w:rsidRDefault="002E7642" w:rsidP="006D66C4">
      <w:pPr>
        <w:pStyle w:val="ListParagraph"/>
        <w:numPr>
          <w:ilvl w:val="0"/>
          <w:numId w:val="33"/>
        </w:numPr>
      </w:pPr>
      <w:r>
        <w:t>Integrations: 1 hour</w:t>
      </w:r>
    </w:p>
    <w:p w14:paraId="40FA9C85" w14:textId="21FED37E" w:rsidR="00965742" w:rsidRDefault="00965742" w:rsidP="006D66C4">
      <w:pPr>
        <w:pStyle w:val="ListParagraph"/>
        <w:numPr>
          <w:ilvl w:val="0"/>
          <w:numId w:val="33"/>
        </w:numPr>
      </w:pPr>
      <w:r w:rsidRPr="00965742">
        <w:t>Identifying Gaps: 30 minutes</w:t>
      </w:r>
    </w:p>
    <w:p w14:paraId="37FCDC24" w14:textId="77777777" w:rsidR="00965742" w:rsidRPr="00965742" w:rsidRDefault="00965742" w:rsidP="00926A8A">
      <w:pPr>
        <w:pStyle w:val="Heading3"/>
      </w:pPr>
      <w:r w:rsidRPr="00965742">
        <w:t>Assumptions:</w:t>
      </w:r>
    </w:p>
    <w:p w14:paraId="7A96261E" w14:textId="77777777" w:rsidR="00965742" w:rsidRPr="00965742" w:rsidRDefault="00965742" w:rsidP="005B1643">
      <w:pPr>
        <w:pStyle w:val="ListParagraph"/>
        <w:numPr>
          <w:ilvl w:val="0"/>
          <w:numId w:val="4"/>
        </w:numPr>
      </w:pPr>
      <w:r w:rsidRPr="00965742">
        <w:t>Key stakeholders involved in asset strategy and policy decisions are available and willing to participate.</w:t>
      </w:r>
    </w:p>
    <w:p w14:paraId="6D415351" w14:textId="77777777" w:rsidR="00965742" w:rsidRPr="00965742" w:rsidRDefault="00965742" w:rsidP="005B1643">
      <w:pPr>
        <w:pStyle w:val="ListParagraph"/>
        <w:numPr>
          <w:ilvl w:val="0"/>
          <w:numId w:val="4"/>
        </w:numPr>
      </w:pPr>
      <w:r w:rsidRPr="00965742">
        <w:t>Current asset acquisition strategies, reporting requirements, and budget processes are documented and accessible.</w:t>
      </w:r>
    </w:p>
    <w:p w14:paraId="7E264588" w14:textId="77777777" w:rsidR="00965742" w:rsidRPr="00965742" w:rsidRDefault="00965742" w:rsidP="005B1643">
      <w:pPr>
        <w:pStyle w:val="ListParagraph"/>
        <w:numPr>
          <w:ilvl w:val="0"/>
          <w:numId w:val="4"/>
        </w:numPr>
      </w:pPr>
      <w:r w:rsidRPr="00965742">
        <w:t>Participants have a basic understanding of asset management principles and compliance standards.</w:t>
      </w:r>
    </w:p>
    <w:p w14:paraId="1D465D08" w14:textId="77777777" w:rsidR="00965742" w:rsidRPr="00965742" w:rsidRDefault="00965742" w:rsidP="005B1643">
      <w:pPr>
        <w:pStyle w:val="ListParagraph"/>
        <w:numPr>
          <w:ilvl w:val="0"/>
          <w:numId w:val="4"/>
        </w:numPr>
      </w:pPr>
      <w:r w:rsidRPr="00965742">
        <w:t>Relevant data on asset acquisition strategies, reporting requirements, and budget definitions is available.</w:t>
      </w:r>
    </w:p>
    <w:p w14:paraId="2515CE64" w14:textId="77777777" w:rsidR="0034689E" w:rsidRPr="0034689E" w:rsidRDefault="0034689E" w:rsidP="00926A8A">
      <w:pPr>
        <w:pStyle w:val="Heading3"/>
      </w:pPr>
      <w:r w:rsidRPr="0034689E">
        <w:t>Key Questions to Explore:</w:t>
      </w:r>
    </w:p>
    <w:p w14:paraId="509B9324" w14:textId="77777777" w:rsidR="0034689E" w:rsidRPr="006D66C4" w:rsidRDefault="0034689E" w:rsidP="006D66C4">
      <w:pPr>
        <w:pStyle w:val="ListParagraph"/>
        <w:numPr>
          <w:ilvl w:val="0"/>
          <w:numId w:val="32"/>
        </w:numPr>
        <w:rPr>
          <w:b/>
          <w:bCs/>
        </w:rPr>
      </w:pPr>
      <w:r w:rsidRPr="006D66C4">
        <w:rPr>
          <w:b/>
          <w:bCs/>
        </w:rPr>
        <w:t>Overall Strategy:</w:t>
      </w:r>
    </w:p>
    <w:p w14:paraId="7B68AA7C" w14:textId="77777777" w:rsidR="0034689E" w:rsidRPr="0034689E" w:rsidRDefault="0034689E" w:rsidP="006D66C4">
      <w:pPr>
        <w:pStyle w:val="ListParagraph"/>
        <w:numPr>
          <w:ilvl w:val="1"/>
          <w:numId w:val="32"/>
        </w:numPr>
      </w:pPr>
      <w:r w:rsidRPr="0034689E">
        <w:t>What is your organization’s strategy for acquiring assets? Do you prefer buying or leasing, and why?</w:t>
      </w:r>
    </w:p>
    <w:p w14:paraId="79615227" w14:textId="77777777" w:rsidR="0034689E" w:rsidRPr="0034689E" w:rsidRDefault="0034689E" w:rsidP="006D66C4">
      <w:pPr>
        <w:pStyle w:val="ListParagraph"/>
        <w:numPr>
          <w:ilvl w:val="1"/>
          <w:numId w:val="32"/>
        </w:numPr>
      </w:pPr>
      <w:r w:rsidRPr="0034689E">
        <w:t>How do you decide between buying and leasing assets?</w:t>
      </w:r>
    </w:p>
    <w:p w14:paraId="25998CCB" w14:textId="77777777" w:rsidR="0034689E" w:rsidRPr="0034689E" w:rsidRDefault="0034689E" w:rsidP="006D66C4">
      <w:pPr>
        <w:pStyle w:val="ListParagraph"/>
        <w:numPr>
          <w:ilvl w:val="1"/>
          <w:numId w:val="32"/>
        </w:numPr>
      </w:pPr>
      <w:r w:rsidRPr="0034689E">
        <w:t>What are the key factors influencing your asset acquisition strategy?</w:t>
      </w:r>
    </w:p>
    <w:p w14:paraId="0EBB0D82" w14:textId="77777777" w:rsidR="0034689E" w:rsidRPr="006D66C4" w:rsidRDefault="0034689E" w:rsidP="006D66C4">
      <w:pPr>
        <w:pStyle w:val="ListParagraph"/>
        <w:numPr>
          <w:ilvl w:val="0"/>
          <w:numId w:val="32"/>
        </w:numPr>
        <w:rPr>
          <w:b/>
          <w:bCs/>
        </w:rPr>
      </w:pPr>
      <w:r w:rsidRPr="006D66C4">
        <w:rPr>
          <w:b/>
          <w:bCs/>
        </w:rPr>
        <w:t>Stakeholders:</w:t>
      </w:r>
    </w:p>
    <w:p w14:paraId="3901EBD3" w14:textId="77777777" w:rsidR="0034689E" w:rsidRPr="0034689E" w:rsidRDefault="0034689E" w:rsidP="006D66C4">
      <w:pPr>
        <w:pStyle w:val="ListParagraph"/>
        <w:numPr>
          <w:ilvl w:val="1"/>
          <w:numId w:val="32"/>
        </w:numPr>
      </w:pPr>
      <w:r w:rsidRPr="0034689E">
        <w:t>Who are the key stakeholders involved in asset strategy and policy decisions?</w:t>
      </w:r>
    </w:p>
    <w:p w14:paraId="19C0CEF4" w14:textId="77777777" w:rsidR="0034689E" w:rsidRPr="0034689E" w:rsidRDefault="0034689E" w:rsidP="006D66C4">
      <w:pPr>
        <w:pStyle w:val="ListParagraph"/>
        <w:numPr>
          <w:ilvl w:val="1"/>
          <w:numId w:val="32"/>
        </w:numPr>
      </w:pPr>
      <w:r w:rsidRPr="0034689E">
        <w:t>How do these stakeholders influence the asset acquisition process?</w:t>
      </w:r>
    </w:p>
    <w:p w14:paraId="14D01D31" w14:textId="77777777" w:rsidR="0034689E" w:rsidRPr="006D66C4" w:rsidRDefault="0034689E" w:rsidP="006D66C4">
      <w:pPr>
        <w:pStyle w:val="ListParagraph"/>
        <w:numPr>
          <w:ilvl w:val="0"/>
          <w:numId w:val="32"/>
        </w:numPr>
        <w:rPr>
          <w:b/>
          <w:bCs/>
        </w:rPr>
      </w:pPr>
      <w:r w:rsidRPr="006D66C4">
        <w:rPr>
          <w:b/>
          <w:bCs/>
        </w:rPr>
        <w:t>Reporting Requirements:</w:t>
      </w:r>
    </w:p>
    <w:p w14:paraId="0EFC9D45" w14:textId="6A3529DD" w:rsidR="0034689E" w:rsidRPr="0034689E" w:rsidRDefault="0034689E" w:rsidP="006D66C4">
      <w:pPr>
        <w:pStyle w:val="ListParagraph"/>
        <w:numPr>
          <w:ilvl w:val="1"/>
          <w:numId w:val="32"/>
        </w:numPr>
      </w:pPr>
      <w:r w:rsidRPr="0034689E">
        <w:t>What are the key reporting requirements for your organization regarding asset management?</w:t>
      </w:r>
      <w:r w:rsidR="00DD7B43">
        <w:t xml:space="preserve"> How do you need to group, filter, </w:t>
      </w:r>
      <w:r w:rsidR="00527746">
        <w:t xml:space="preserve">search, </w:t>
      </w:r>
      <w:r w:rsidR="00DD7B43">
        <w:t>or report on your assets?</w:t>
      </w:r>
    </w:p>
    <w:p w14:paraId="0C2A29F3" w14:textId="77777777" w:rsidR="0034689E" w:rsidRPr="0034689E" w:rsidRDefault="0034689E" w:rsidP="006D66C4">
      <w:pPr>
        <w:pStyle w:val="ListParagraph"/>
        <w:numPr>
          <w:ilvl w:val="1"/>
          <w:numId w:val="32"/>
        </w:numPr>
      </w:pPr>
      <w:r w:rsidRPr="0034689E">
        <w:t>Are there specific compliance or regulatory standards you need to adhere to (e.g., ASC, IFRS)?</w:t>
      </w:r>
    </w:p>
    <w:p w14:paraId="48980680" w14:textId="77777777" w:rsidR="0034689E" w:rsidRPr="0034689E" w:rsidRDefault="0034689E" w:rsidP="006D66C4">
      <w:pPr>
        <w:pStyle w:val="ListParagraph"/>
        <w:numPr>
          <w:ilvl w:val="1"/>
          <w:numId w:val="32"/>
        </w:numPr>
      </w:pPr>
      <w:r w:rsidRPr="0034689E">
        <w:t>How do you currently handle reporting for fixed assets, leases, and capital projects?</w:t>
      </w:r>
    </w:p>
    <w:p w14:paraId="0B3E3153" w14:textId="77777777" w:rsidR="0034689E" w:rsidRPr="006D66C4" w:rsidRDefault="0034689E" w:rsidP="006D66C4">
      <w:pPr>
        <w:pStyle w:val="ListParagraph"/>
        <w:numPr>
          <w:ilvl w:val="0"/>
          <w:numId w:val="32"/>
        </w:numPr>
        <w:rPr>
          <w:b/>
          <w:bCs/>
        </w:rPr>
      </w:pPr>
      <w:r w:rsidRPr="006D66C4">
        <w:rPr>
          <w:b/>
          <w:bCs/>
        </w:rPr>
        <w:t>Budget Definitions:</w:t>
      </w:r>
    </w:p>
    <w:p w14:paraId="6BF6E1F1" w14:textId="77777777" w:rsidR="0034689E" w:rsidRPr="0034689E" w:rsidRDefault="0034689E" w:rsidP="006D66C4">
      <w:pPr>
        <w:pStyle w:val="ListParagraph"/>
        <w:numPr>
          <w:ilvl w:val="1"/>
          <w:numId w:val="32"/>
        </w:numPr>
      </w:pPr>
      <w:r w:rsidRPr="0034689E">
        <w:t>How do you define and allocate budgets for asset acquisition and management?</w:t>
      </w:r>
    </w:p>
    <w:p w14:paraId="7946BB81" w14:textId="77777777" w:rsidR="0034689E" w:rsidRPr="0034689E" w:rsidRDefault="0034689E" w:rsidP="006D66C4">
      <w:pPr>
        <w:pStyle w:val="ListParagraph"/>
        <w:numPr>
          <w:ilvl w:val="1"/>
          <w:numId w:val="32"/>
        </w:numPr>
      </w:pPr>
      <w:r w:rsidRPr="0034689E">
        <w:t>What processes are in place for budget approval and monitoring?</w:t>
      </w:r>
    </w:p>
    <w:p w14:paraId="299445DE" w14:textId="77777777" w:rsidR="0034689E" w:rsidRPr="0034689E" w:rsidRDefault="0034689E" w:rsidP="006D66C4">
      <w:pPr>
        <w:pStyle w:val="ListParagraph"/>
        <w:numPr>
          <w:ilvl w:val="1"/>
          <w:numId w:val="32"/>
        </w:numPr>
      </w:pPr>
      <w:r w:rsidRPr="0034689E">
        <w:t>How do you track and report on budget performance for assets?</w:t>
      </w:r>
    </w:p>
    <w:p w14:paraId="38490ED2" w14:textId="77777777" w:rsidR="0034689E" w:rsidRPr="006D66C4" w:rsidRDefault="0034689E" w:rsidP="006D66C4">
      <w:pPr>
        <w:pStyle w:val="ListParagraph"/>
        <w:numPr>
          <w:ilvl w:val="0"/>
          <w:numId w:val="32"/>
        </w:numPr>
        <w:rPr>
          <w:b/>
          <w:bCs/>
        </w:rPr>
      </w:pPr>
      <w:r w:rsidRPr="006D66C4">
        <w:rPr>
          <w:b/>
          <w:bCs/>
        </w:rPr>
        <w:lastRenderedPageBreak/>
        <w:t>Policies and Guidelines:</w:t>
      </w:r>
    </w:p>
    <w:p w14:paraId="65CA5877" w14:textId="77777777" w:rsidR="0034689E" w:rsidRPr="0034689E" w:rsidRDefault="0034689E" w:rsidP="006D66C4">
      <w:pPr>
        <w:pStyle w:val="ListParagraph"/>
        <w:numPr>
          <w:ilvl w:val="1"/>
          <w:numId w:val="32"/>
        </w:numPr>
      </w:pPr>
      <w:r w:rsidRPr="0034689E">
        <w:t>What policies and guidelines are currently in place for asset management?</w:t>
      </w:r>
    </w:p>
    <w:p w14:paraId="1EB0C6B1" w14:textId="77777777" w:rsidR="0034689E" w:rsidRPr="0034689E" w:rsidRDefault="0034689E" w:rsidP="006D66C4">
      <w:pPr>
        <w:pStyle w:val="ListParagraph"/>
        <w:numPr>
          <w:ilvl w:val="1"/>
          <w:numId w:val="32"/>
        </w:numPr>
      </w:pPr>
      <w:r w:rsidRPr="0034689E">
        <w:t>How do you ensure compliance with these policies?</w:t>
      </w:r>
    </w:p>
    <w:p w14:paraId="7EC338A2" w14:textId="77777777" w:rsidR="0034689E" w:rsidRPr="0034689E" w:rsidRDefault="0034689E" w:rsidP="006D66C4">
      <w:pPr>
        <w:pStyle w:val="ListParagraph"/>
        <w:numPr>
          <w:ilvl w:val="1"/>
          <w:numId w:val="32"/>
        </w:numPr>
      </w:pPr>
      <w:r w:rsidRPr="0034689E">
        <w:t>Are there any specific approval workflows for asset acquisition and management?</w:t>
      </w:r>
    </w:p>
    <w:p w14:paraId="226091DE" w14:textId="77777777" w:rsidR="0034689E" w:rsidRPr="006D66C4" w:rsidRDefault="0034689E" w:rsidP="006D66C4">
      <w:pPr>
        <w:pStyle w:val="ListParagraph"/>
        <w:numPr>
          <w:ilvl w:val="0"/>
          <w:numId w:val="32"/>
        </w:numPr>
        <w:rPr>
          <w:b/>
          <w:bCs/>
        </w:rPr>
      </w:pPr>
      <w:r w:rsidRPr="006D66C4">
        <w:rPr>
          <w:b/>
          <w:bCs/>
        </w:rPr>
        <w:t>Identifying Gaps:</w:t>
      </w:r>
    </w:p>
    <w:p w14:paraId="6DC8C497" w14:textId="77777777" w:rsidR="0034689E" w:rsidRPr="0034689E" w:rsidRDefault="0034689E" w:rsidP="006D66C4">
      <w:pPr>
        <w:pStyle w:val="ListParagraph"/>
        <w:numPr>
          <w:ilvl w:val="1"/>
          <w:numId w:val="32"/>
        </w:numPr>
      </w:pPr>
      <w:r w:rsidRPr="0034689E">
        <w:t>Are there any gaps in your current strategy or policies that need to be addressed?</w:t>
      </w:r>
    </w:p>
    <w:p w14:paraId="4A2AD7FB" w14:textId="77777777" w:rsidR="0034689E" w:rsidRDefault="0034689E" w:rsidP="006D66C4">
      <w:pPr>
        <w:pStyle w:val="ListParagraph"/>
        <w:numPr>
          <w:ilvl w:val="1"/>
          <w:numId w:val="32"/>
        </w:numPr>
      </w:pPr>
      <w:r w:rsidRPr="0034689E">
        <w:t>What improvements or changes would you like to see in your asset management strategy?</w:t>
      </w:r>
    </w:p>
    <w:p w14:paraId="3F5C9796" w14:textId="77777777" w:rsidR="002D4A6E" w:rsidRPr="002D4A6E" w:rsidRDefault="002D4A6E" w:rsidP="006D66C4">
      <w:pPr>
        <w:pStyle w:val="ListParagraph"/>
        <w:numPr>
          <w:ilvl w:val="0"/>
          <w:numId w:val="32"/>
        </w:numPr>
      </w:pPr>
      <w:r w:rsidRPr="006D66C4">
        <w:rPr>
          <w:b/>
          <w:bCs/>
        </w:rPr>
        <w:t>Security:</w:t>
      </w:r>
    </w:p>
    <w:p w14:paraId="5E3033D3" w14:textId="77777777" w:rsidR="002D4A6E" w:rsidRPr="002D4A6E" w:rsidRDefault="002D4A6E" w:rsidP="006D66C4">
      <w:pPr>
        <w:pStyle w:val="ListParagraph"/>
        <w:numPr>
          <w:ilvl w:val="1"/>
          <w:numId w:val="32"/>
        </w:numPr>
      </w:pPr>
      <w:r w:rsidRPr="002D4A6E">
        <w:t>What are the security requirements for managing assets?</w:t>
      </w:r>
    </w:p>
    <w:p w14:paraId="7A4119CA" w14:textId="77777777" w:rsidR="002D4A6E" w:rsidRPr="002D4A6E" w:rsidRDefault="002D4A6E" w:rsidP="006D66C4">
      <w:pPr>
        <w:pStyle w:val="ListParagraph"/>
        <w:numPr>
          <w:ilvl w:val="1"/>
          <w:numId w:val="32"/>
        </w:numPr>
      </w:pPr>
      <w:r w:rsidRPr="002D4A6E">
        <w:t>How do you currently ensure data security and privacy for asset information?</w:t>
      </w:r>
    </w:p>
    <w:p w14:paraId="2E87490E" w14:textId="77777777" w:rsidR="002D4A6E" w:rsidRPr="002D4A6E" w:rsidRDefault="002D4A6E" w:rsidP="006D66C4">
      <w:pPr>
        <w:pStyle w:val="ListParagraph"/>
        <w:numPr>
          <w:ilvl w:val="1"/>
          <w:numId w:val="32"/>
        </w:numPr>
      </w:pPr>
      <w:r w:rsidRPr="002D4A6E">
        <w:t>Are there specific access controls or permissions needed for different user roles?</w:t>
      </w:r>
    </w:p>
    <w:p w14:paraId="170A5C81" w14:textId="77777777" w:rsidR="002D4A6E" w:rsidRPr="002D4A6E" w:rsidRDefault="002D4A6E" w:rsidP="006D66C4">
      <w:pPr>
        <w:pStyle w:val="ListParagraph"/>
        <w:numPr>
          <w:ilvl w:val="1"/>
          <w:numId w:val="32"/>
        </w:numPr>
      </w:pPr>
      <w:r w:rsidRPr="002D4A6E">
        <w:t>How do you handle data encryption and secure data transmission?</w:t>
      </w:r>
    </w:p>
    <w:p w14:paraId="038B801B" w14:textId="77777777" w:rsidR="002D4A6E" w:rsidRPr="002D4A6E" w:rsidRDefault="002D4A6E" w:rsidP="006D66C4">
      <w:pPr>
        <w:pStyle w:val="ListParagraph"/>
        <w:numPr>
          <w:ilvl w:val="0"/>
          <w:numId w:val="32"/>
        </w:numPr>
      </w:pPr>
      <w:r w:rsidRPr="006D66C4">
        <w:rPr>
          <w:b/>
          <w:bCs/>
        </w:rPr>
        <w:t>Performance:</w:t>
      </w:r>
    </w:p>
    <w:p w14:paraId="19BE4AFA" w14:textId="77777777" w:rsidR="002D4A6E" w:rsidRPr="002D4A6E" w:rsidRDefault="002D4A6E" w:rsidP="006D66C4">
      <w:pPr>
        <w:pStyle w:val="ListParagraph"/>
        <w:numPr>
          <w:ilvl w:val="1"/>
          <w:numId w:val="32"/>
        </w:numPr>
      </w:pPr>
      <w:r w:rsidRPr="002D4A6E">
        <w:t>What are the performance expectations for the asset management system?</w:t>
      </w:r>
    </w:p>
    <w:p w14:paraId="344F1104" w14:textId="77777777" w:rsidR="002D4A6E" w:rsidRPr="002D4A6E" w:rsidRDefault="002D4A6E" w:rsidP="006D66C4">
      <w:pPr>
        <w:pStyle w:val="ListParagraph"/>
        <w:numPr>
          <w:ilvl w:val="1"/>
          <w:numId w:val="32"/>
        </w:numPr>
      </w:pPr>
      <w:r w:rsidRPr="002D4A6E">
        <w:t>Are there any specific response time requirements for asset-related transactions?</w:t>
      </w:r>
    </w:p>
    <w:p w14:paraId="584CA922" w14:textId="77777777" w:rsidR="002D4A6E" w:rsidRPr="002D4A6E" w:rsidRDefault="002D4A6E" w:rsidP="006D66C4">
      <w:pPr>
        <w:pStyle w:val="ListParagraph"/>
        <w:numPr>
          <w:ilvl w:val="1"/>
          <w:numId w:val="32"/>
        </w:numPr>
      </w:pPr>
      <w:r w:rsidRPr="002D4A6E">
        <w:t>How do you handle high transaction volumes and peak loads?</w:t>
      </w:r>
    </w:p>
    <w:p w14:paraId="10015FA9" w14:textId="77777777" w:rsidR="002D4A6E" w:rsidRPr="002D4A6E" w:rsidRDefault="002D4A6E" w:rsidP="006D66C4">
      <w:pPr>
        <w:pStyle w:val="ListParagraph"/>
        <w:numPr>
          <w:ilvl w:val="1"/>
          <w:numId w:val="32"/>
        </w:numPr>
      </w:pPr>
      <w:r w:rsidRPr="002D4A6E">
        <w:t>What are the performance monitoring and optimization strategies in place?</w:t>
      </w:r>
    </w:p>
    <w:p w14:paraId="1FBF95DC" w14:textId="77777777" w:rsidR="002D4A6E" w:rsidRPr="002D4A6E" w:rsidRDefault="002D4A6E" w:rsidP="006D66C4">
      <w:pPr>
        <w:pStyle w:val="ListParagraph"/>
        <w:numPr>
          <w:ilvl w:val="0"/>
          <w:numId w:val="32"/>
        </w:numPr>
      </w:pPr>
      <w:r w:rsidRPr="006D66C4">
        <w:rPr>
          <w:b/>
          <w:bCs/>
        </w:rPr>
        <w:t>Scalability:</w:t>
      </w:r>
    </w:p>
    <w:p w14:paraId="13E4ECFF" w14:textId="77777777" w:rsidR="002D4A6E" w:rsidRPr="002D4A6E" w:rsidRDefault="002D4A6E" w:rsidP="006D66C4">
      <w:pPr>
        <w:pStyle w:val="ListParagraph"/>
        <w:numPr>
          <w:ilvl w:val="1"/>
          <w:numId w:val="32"/>
        </w:numPr>
      </w:pPr>
      <w:r w:rsidRPr="002D4A6E">
        <w:t>How do you plan to scale the asset management system as your organization grows?</w:t>
      </w:r>
    </w:p>
    <w:p w14:paraId="50649E78" w14:textId="77777777" w:rsidR="002D4A6E" w:rsidRPr="002D4A6E" w:rsidRDefault="002D4A6E" w:rsidP="006D66C4">
      <w:pPr>
        <w:pStyle w:val="ListParagraph"/>
        <w:numPr>
          <w:ilvl w:val="1"/>
          <w:numId w:val="32"/>
        </w:numPr>
      </w:pPr>
      <w:r w:rsidRPr="002D4A6E">
        <w:t>Are there any anticipated changes in transaction volumes or asset types that need to be considered?</w:t>
      </w:r>
    </w:p>
    <w:p w14:paraId="3F204566" w14:textId="77777777" w:rsidR="002D4A6E" w:rsidRPr="002D4A6E" w:rsidRDefault="002D4A6E" w:rsidP="006D66C4">
      <w:pPr>
        <w:pStyle w:val="ListParagraph"/>
        <w:numPr>
          <w:ilvl w:val="1"/>
          <w:numId w:val="32"/>
        </w:numPr>
      </w:pPr>
      <w:r w:rsidRPr="002D4A6E">
        <w:t>What are the scalability requirements for the system infrastructure?</w:t>
      </w:r>
    </w:p>
    <w:p w14:paraId="541331CB" w14:textId="77777777" w:rsidR="002D4A6E" w:rsidRPr="002D4A6E" w:rsidRDefault="002D4A6E" w:rsidP="006D66C4">
      <w:pPr>
        <w:pStyle w:val="ListParagraph"/>
        <w:numPr>
          <w:ilvl w:val="0"/>
          <w:numId w:val="32"/>
        </w:numPr>
      </w:pPr>
      <w:r w:rsidRPr="006D66C4">
        <w:rPr>
          <w:b/>
          <w:bCs/>
        </w:rPr>
        <w:t>Reliability:</w:t>
      </w:r>
    </w:p>
    <w:p w14:paraId="7F6A2D7B" w14:textId="77777777" w:rsidR="002D4A6E" w:rsidRPr="002D4A6E" w:rsidRDefault="002D4A6E" w:rsidP="006D66C4">
      <w:pPr>
        <w:pStyle w:val="ListParagraph"/>
        <w:numPr>
          <w:ilvl w:val="1"/>
          <w:numId w:val="32"/>
        </w:numPr>
      </w:pPr>
      <w:r w:rsidRPr="002D4A6E">
        <w:t>What are the reliability and uptime requirements for the asset management system?</w:t>
      </w:r>
    </w:p>
    <w:p w14:paraId="275FC7BD" w14:textId="77777777" w:rsidR="002D4A6E" w:rsidRPr="002D4A6E" w:rsidRDefault="002D4A6E" w:rsidP="006D66C4">
      <w:pPr>
        <w:pStyle w:val="ListParagraph"/>
        <w:numPr>
          <w:ilvl w:val="1"/>
          <w:numId w:val="32"/>
        </w:numPr>
      </w:pPr>
      <w:r w:rsidRPr="002D4A6E">
        <w:t>How do you handle system failures and ensure business continuity?</w:t>
      </w:r>
    </w:p>
    <w:p w14:paraId="207E6179" w14:textId="77777777" w:rsidR="002D4A6E" w:rsidRPr="002D4A6E" w:rsidRDefault="002D4A6E" w:rsidP="006D66C4">
      <w:pPr>
        <w:pStyle w:val="ListParagraph"/>
        <w:numPr>
          <w:ilvl w:val="1"/>
          <w:numId w:val="32"/>
        </w:numPr>
      </w:pPr>
      <w:r w:rsidRPr="002D4A6E">
        <w:t>Are there any specific disaster recovery plans in place?</w:t>
      </w:r>
    </w:p>
    <w:p w14:paraId="2B6E2132" w14:textId="77777777" w:rsidR="002D4A6E" w:rsidRPr="002D4A6E" w:rsidRDefault="002D4A6E" w:rsidP="006D66C4">
      <w:pPr>
        <w:pStyle w:val="ListParagraph"/>
        <w:numPr>
          <w:ilvl w:val="0"/>
          <w:numId w:val="32"/>
        </w:numPr>
      </w:pPr>
      <w:r w:rsidRPr="006D66C4">
        <w:rPr>
          <w:b/>
          <w:bCs/>
        </w:rPr>
        <w:t>Usability:</w:t>
      </w:r>
    </w:p>
    <w:p w14:paraId="3AFC4485" w14:textId="77777777" w:rsidR="002D4A6E" w:rsidRPr="002D4A6E" w:rsidRDefault="002D4A6E" w:rsidP="006D66C4">
      <w:pPr>
        <w:pStyle w:val="ListParagraph"/>
        <w:numPr>
          <w:ilvl w:val="1"/>
          <w:numId w:val="32"/>
        </w:numPr>
      </w:pPr>
      <w:r w:rsidRPr="002D4A6E">
        <w:t>What are the usability requirements for the asset management system?</w:t>
      </w:r>
    </w:p>
    <w:p w14:paraId="7ADD757C" w14:textId="77777777" w:rsidR="002D4A6E" w:rsidRPr="002D4A6E" w:rsidRDefault="002D4A6E" w:rsidP="006D66C4">
      <w:pPr>
        <w:pStyle w:val="ListParagraph"/>
        <w:numPr>
          <w:ilvl w:val="1"/>
          <w:numId w:val="32"/>
        </w:numPr>
      </w:pPr>
      <w:r w:rsidRPr="002D4A6E">
        <w:t>How do you ensure that the system is user-friendly and easy to navigate?</w:t>
      </w:r>
    </w:p>
    <w:p w14:paraId="1CF107B7" w14:textId="77777777" w:rsidR="002D4A6E" w:rsidRPr="002D4A6E" w:rsidRDefault="002D4A6E" w:rsidP="006D66C4">
      <w:pPr>
        <w:pStyle w:val="ListParagraph"/>
        <w:numPr>
          <w:ilvl w:val="1"/>
          <w:numId w:val="32"/>
        </w:numPr>
      </w:pPr>
      <w:r w:rsidRPr="002D4A6E">
        <w:t>Are there any specific training or support needs for users?</w:t>
      </w:r>
    </w:p>
    <w:p w14:paraId="65C1C016" w14:textId="77777777" w:rsidR="002D4A6E" w:rsidRPr="002D4A6E" w:rsidRDefault="002D4A6E" w:rsidP="006D66C4">
      <w:pPr>
        <w:pStyle w:val="ListParagraph"/>
        <w:numPr>
          <w:ilvl w:val="0"/>
          <w:numId w:val="32"/>
        </w:numPr>
      </w:pPr>
      <w:r w:rsidRPr="006D66C4">
        <w:rPr>
          <w:b/>
          <w:bCs/>
        </w:rPr>
        <w:t>Compliance:</w:t>
      </w:r>
    </w:p>
    <w:p w14:paraId="54F2E634" w14:textId="77777777" w:rsidR="002D4A6E" w:rsidRPr="002D4A6E" w:rsidRDefault="002D4A6E" w:rsidP="006D66C4">
      <w:pPr>
        <w:pStyle w:val="ListParagraph"/>
        <w:numPr>
          <w:ilvl w:val="1"/>
          <w:numId w:val="32"/>
        </w:numPr>
      </w:pPr>
      <w:r w:rsidRPr="002D4A6E">
        <w:lastRenderedPageBreak/>
        <w:t>What compliance and regulatory requirements must the asset management system meet?</w:t>
      </w:r>
    </w:p>
    <w:p w14:paraId="05764D68" w14:textId="77777777" w:rsidR="002D4A6E" w:rsidRPr="002D4A6E" w:rsidRDefault="002D4A6E" w:rsidP="006D66C4">
      <w:pPr>
        <w:pStyle w:val="ListParagraph"/>
        <w:numPr>
          <w:ilvl w:val="1"/>
          <w:numId w:val="32"/>
        </w:numPr>
      </w:pPr>
      <w:r w:rsidRPr="002D4A6E">
        <w:t>How do you ensure ongoing compliance with relevant standards and regulations?</w:t>
      </w:r>
    </w:p>
    <w:p w14:paraId="530BDCD4" w14:textId="77777777" w:rsidR="0034689E" w:rsidRDefault="00000000" w:rsidP="0034689E">
      <w:r>
        <w:pict w14:anchorId="16232479">
          <v:rect id="_x0000_i1027" style="width:0;height:1.5pt" o:hralign="center" o:hrstd="t" o:hr="t" fillcolor="#a0a0a0" stroked="f"/>
        </w:pict>
      </w:r>
    </w:p>
    <w:p w14:paraId="3BA1B8B2" w14:textId="78A3F1F1" w:rsidR="00917DC7" w:rsidRPr="00917DC7" w:rsidRDefault="00917DC7" w:rsidP="00926A8A">
      <w:pPr>
        <w:pStyle w:val="Heading2"/>
      </w:pPr>
      <w:r w:rsidRPr="00917DC7">
        <w:t xml:space="preserve">Planning and Budgeting Assets </w:t>
      </w:r>
      <w:r w:rsidR="007D28FE">
        <w:t xml:space="preserve">Design </w:t>
      </w:r>
      <w:r w:rsidRPr="00917DC7">
        <w:t>Workshop</w:t>
      </w:r>
    </w:p>
    <w:p w14:paraId="4637652C" w14:textId="6DC29162" w:rsidR="00917DC7" w:rsidRPr="00917DC7" w:rsidRDefault="00917DC7" w:rsidP="00917DC7">
      <w:r w:rsidRPr="00917DC7">
        <w:t xml:space="preserve">The </w:t>
      </w:r>
      <w:r w:rsidR="005931D6">
        <w:t>p</w:t>
      </w:r>
      <w:r w:rsidRPr="00917DC7">
        <w:t xml:space="preserve">lan and </w:t>
      </w:r>
      <w:r w:rsidR="005931D6">
        <w:t>b</w:t>
      </w:r>
      <w:r w:rsidRPr="00917DC7">
        <w:t xml:space="preserve">udgeting </w:t>
      </w:r>
      <w:r w:rsidR="005931D6">
        <w:t>a</w:t>
      </w:r>
      <w:r w:rsidRPr="00917DC7">
        <w:t xml:space="preserve">ssets </w:t>
      </w:r>
      <w:r w:rsidR="005931D6">
        <w:t>w</w:t>
      </w:r>
      <w:r w:rsidRPr="00917DC7">
        <w:t>orkshop is designed to help your organization effectively plan and budget for regular fixed assets, asset leases, and capital assets through projects using Dynamics 365 Finance. This workshop will provide a comprehensive overview of the planning and budgeting processes, identify key requirements, and address any gaps in the out-of-the-box functionality.</w:t>
      </w:r>
    </w:p>
    <w:p w14:paraId="09188BDE" w14:textId="32C93B3D" w:rsidR="00917DC7" w:rsidRPr="00917DC7" w:rsidRDefault="00926A8A" w:rsidP="00926A8A">
      <w:pPr>
        <w:pStyle w:val="Heading3"/>
      </w:pPr>
      <w:r>
        <w:t>Agenda</w:t>
      </w:r>
    </w:p>
    <w:p w14:paraId="3497DB25" w14:textId="77777777" w:rsidR="00917DC7" w:rsidRPr="00917DC7" w:rsidRDefault="00917DC7" w:rsidP="005B1643">
      <w:pPr>
        <w:pStyle w:val="ListParagraph"/>
        <w:numPr>
          <w:ilvl w:val="0"/>
          <w:numId w:val="6"/>
        </w:numPr>
      </w:pPr>
      <w:r w:rsidRPr="00917DC7">
        <w:t>Introduction and Objectives (30 minutes)</w:t>
      </w:r>
    </w:p>
    <w:p w14:paraId="2C7F724B" w14:textId="77777777" w:rsidR="00917DC7" w:rsidRPr="00917DC7" w:rsidRDefault="00917DC7" w:rsidP="005B1643">
      <w:pPr>
        <w:pStyle w:val="ListParagraph"/>
        <w:numPr>
          <w:ilvl w:val="0"/>
          <w:numId w:val="6"/>
        </w:numPr>
      </w:pPr>
      <w:r w:rsidRPr="00917DC7">
        <w:t>Current Planning and Budgeting Processes (1 hour)</w:t>
      </w:r>
    </w:p>
    <w:p w14:paraId="65DB5856" w14:textId="749509E7" w:rsidR="00917DC7" w:rsidRPr="00917DC7" w:rsidRDefault="00917DC7" w:rsidP="005B1643">
      <w:pPr>
        <w:pStyle w:val="ListParagraph"/>
        <w:numPr>
          <w:ilvl w:val="0"/>
          <w:numId w:val="6"/>
        </w:numPr>
      </w:pPr>
      <w:r w:rsidRPr="00917DC7">
        <w:t>Volume of Transactions and Budgeting Needs (30 minutes)</w:t>
      </w:r>
    </w:p>
    <w:p w14:paraId="7B371E40" w14:textId="77777777" w:rsidR="00917DC7" w:rsidRPr="00917DC7" w:rsidRDefault="00917DC7" w:rsidP="005B1643">
      <w:pPr>
        <w:pStyle w:val="ListParagraph"/>
        <w:numPr>
          <w:ilvl w:val="0"/>
          <w:numId w:val="6"/>
        </w:numPr>
      </w:pPr>
      <w:r w:rsidRPr="00917DC7">
        <w:t>Approval Processes and Policies (1 hour)</w:t>
      </w:r>
    </w:p>
    <w:p w14:paraId="7836E23B" w14:textId="4DBD7406" w:rsidR="00917DC7" w:rsidRPr="00917DC7" w:rsidRDefault="00917DC7" w:rsidP="005B1643">
      <w:pPr>
        <w:pStyle w:val="ListParagraph"/>
        <w:numPr>
          <w:ilvl w:val="0"/>
          <w:numId w:val="6"/>
        </w:numPr>
      </w:pPr>
      <w:r w:rsidRPr="00917DC7">
        <w:t>Compliance and Regulatory Concerns (</w:t>
      </w:r>
      <w:r>
        <w:t>30</w:t>
      </w:r>
      <w:r w:rsidRPr="00917DC7">
        <w:t xml:space="preserve"> </w:t>
      </w:r>
      <w:r>
        <w:t>minutes</w:t>
      </w:r>
      <w:r w:rsidRPr="00917DC7">
        <w:t>)</w:t>
      </w:r>
    </w:p>
    <w:p w14:paraId="28468D28" w14:textId="77777777" w:rsidR="00917DC7" w:rsidRPr="00917DC7" w:rsidRDefault="00917DC7" w:rsidP="00926A8A">
      <w:pPr>
        <w:pStyle w:val="Heading3"/>
      </w:pPr>
      <w:r w:rsidRPr="00917DC7">
        <w:t>Assumptions:</w:t>
      </w:r>
    </w:p>
    <w:p w14:paraId="35A1F86C" w14:textId="77777777" w:rsidR="00917DC7" w:rsidRPr="00917DC7" w:rsidRDefault="00917DC7" w:rsidP="005B1643">
      <w:pPr>
        <w:pStyle w:val="ListParagraph"/>
        <w:numPr>
          <w:ilvl w:val="0"/>
          <w:numId w:val="7"/>
        </w:numPr>
      </w:pPr>
      <w:r w:rsidRPr="00917DC7">
        <w:t>Key stakeholders are available and willing to participate.</w:t>
      </w:r>
    </w:p>
    <w:p w14:paraId="21C40640" w14:textId="77777777" w:rsidR="00917DC7" w:rsidRPr="00917DC7" w:rsidRDefault="00917DC7" w:rsidP="005B1643">
      <w:pPr>
        <w:pStyle w:val="ListParagraph"/>
        <w:numPr>
          <w:ilvl w:val="0"/>
          <w:numId w:val="7"/>
        </w:numPr>
      </w:pPr>
      <w:r w:rsidRPr="00917DC7">
        <w:t>Current planning and budgeting processes are documented and accessible.</w:t>
      </w:r>
    </w:p>
    <w:p w14:paraId="783095DF" w14:textId="77777777" w:rsidR="00917DC7" w:rsidRPr="00917DC7" w:rsidRDefault="00917DC7" w:rsidP="005B1643">
      <w:pPr>
        <w:pStyle w:val="ListParagraph"/>
        <w:numPr>
          <w:ilvl w:val="0"/>
          <w:numId w:val="7"/>
        </w:numPr>
      </w:pPr>
      <w:r w:rsidRPr="00917DC7">
        <w:t>Participants have a basic understanding of asset management principles.</w:t>
      </w:r>
    </w:p>
    <w:p w14:paraId="7AF276EE" w14:textId="77777777" w:rsidR="00917DC7" w:rsidRPr="00917DC7" w:rsidRDefault="00917DC7" w:rsidP="005B1643">
      <w:pPr>
        <w:pStyle w:val="ListParagraph"/>
        <w:numPr>
          <w:ilvl w:val="0"/>
          <w:numId w:val="7"/>
        </w:numPr>
      </w:pPr>
      <w:r w:rsidRPr="00917DC7">
        <w:t>Relevant data on transaction volumes, budgeting needs, and compliance requirements is available.</w:t>
      </w:r>
    </w:p>
    <w:p w14:paraId="42C99075" w14:textId="77777777" w:rsidR="00917DC7" w:rsidRPr="00917DC7" w:rsidRDefault="00917DC7" w:rsidP="00926A8A">
      <w:pPr>
        <w:pStyle w:val="Heading3"/>
      </w:pPr>
      <w:r w:rsidRPr="00917DC7">
        <w:t>Key Questions to Explore:</w:t>
      </w:r>
    </w:p>
    <w:p w14:paraId="49B7A60E" w14:textId="77777777" w:rsidR="00917DC7" w:rsidRPr="00917DC7" w:rsidRDefault="00917DC7" w:rsidP="005B1643">
      <w:pPr>
        <w:pStyle w:val="ListParagraph"/>
        <w:numPr>
          <w:ilvl w:val="0"/>
          <w:numId w:val="8"/>
        </w:numPr>
      </w:pPr>
      <w:r w:rsidRPr="00926A8A">
        <w:rPr>
          <w:b/>
          <w:bCs/>
        </w:rPr>
        <w:t>Stakeholders, Systems, and Processes:</w:t>
      </w:r>
    </w:p>
    <w:p w14:paraId="256A40DA" w14:textId="77777777" w:rsidR="00917DC7" w:rsidRPr="00917DC7" w:rsidRDefault="00917DC7" w:rsidP="005B1643">
      <w:pPr>
        <w:pStyle w:val="ListParagraph"/>
        <w:numPr>
          <w:ilvl w:val="1"/>
          <w:numId w:val="8"/>
        </w:numPr>
      </w:pPr>
      <w:r w:rsidRPr="00917DC7">
        <w:t>Who are the key stakeholders involved in planning and budgeting for fixed assets, asset leases, and capital projects?</w:t>
      </w:r>
    </w:p>
    <w:p w14:paraId="7846B5E5" w14:textId="77777777" w:rsidR="00917DC7" w:rsidRPr="00917DC7" w:rsidRDefault="00917DC7" w:rsidP="005B1643">
      <w:pPr>
        <w:pStyle w:val="ListParagraph"/>
        <w:numPr>
          <w:ilvl w:val="1"/>
          <w:numId w:val="8"/>
        </w:numPr>
      </w:pPr>
      <w:r w:rsidRPr="00917DC7">
        <w:t>What systems are currently used for planning and budgeting?</w:t>
      </w:r>
    </w:p>
    <w:p w14:paraId="4BBD1611" w14:textId="77777777" w:rsidR="00917DC7" w:rsidRPr="00917DC7" w:rsidRDefault="00917DC7" w:rsidP="005B1643">
      <w:pPr>
        <w:pStyle w:val="ListParagraph"/>
        <w:numPr>
          <w:ilvl w:val="1"/>
          <w:numId w:val="8"/>
        </w:numPr>
      </w:pPr>
      <w:r w:rsidRPr="00917DC7">
        <w:t>Can you describe the current processes for planning and budgeting for each asset type?</w:t>
      </w:r>
    </w:p>
    <w:p w14:paraId="30045807" w14:textId="77777777" w:rsidR="00917DC7" w:rsidRPr="00917DC7" w:rsidRDefault="00917DC7" w:rsidP="005B1643">
      <w:pPr>
        <w:pStyle w:val="ListParagraph"/>
        <w:numPr>
          <w:ilvl w:val="1"/>
          <w:numId w:val="8"/>
        </w:numPr>
      </w:pPr>
      <w:r w:rsidRPr="00917DC7">
        <w:t>What are the main pain points in your current planning and budgeting processes?</w:t>
      </w:r>
    </w:p>
    <w:p w14:paraId="31B1D3D1" w14:textId="77777777" w:rsidR="00917DC7" w:rsidRPr="00917DC7" w:rsidRDefault="00917DC7" w:rsidP="005B1643">
      <w:pPr>
        <w:pStyle w:val="ListParagraph"/>
        <w:numPr>
          <w:ilvl w:val="0"/>
          <w:numId w:val="8"/>
        </w:numPr>
      </w:pPr>
      <w:r w:rsidRPr="00926A8A">
        <w:rPr>
          <w:b/>
          <w:bCs/>
        </w:rPr>
        <w:t>Volume of Transactions:</w:t>
      </w:r>
    </w:p>
    <w:p w14:paraId="0E17D983" w14:textId="77777777" w:rsidR="00917DC7" w:rsidRPr="00917DC7" w:rsidRDefault="00917DC7" w:rsidP="005B1643">
      <w:pPr>
        <w:pStyle w:val="ListParagraph"/>
        <w:numPr>
          <w:ilvl w:val="1"/>
          <w:numId w:val="8"/>
        </w:numPr>
      </w:pPr>
      <w:r w:rsidRPr="00917DC7">
        <w:lastRenderedPageBreak/>
        <w:t>How many transactions do you process monthly/annually for fixed assets, asset leases, and capital projects?</w:t>
      </w:r>
    </w:p>
    <w:p w14:paraId="44002F3C" w14:textId="77777777" w:rsidR="00917DC7" w:rsidRPr="00917DC7" w:rsidRDefault="00917DC7" w:rsidP="005B1643">
      <w:pPr>
        <w:pStyle w:val="ListParagraph"/>
        <w:numPr>
          <w:ilvl w:val="1"/>
          <w:numId w:val="8"/>
        </w:numPr>
      </w:pPr>
      <w:r w:rsidRPr="00917DC7">
        <w:t>What is the average value of these transactions?</w:t>
      </w:r>
    </w:p>
    <w:p w14:paraId="5620F6EC" w14:textId="77777777" w:rsidR="00917DC7" w:rsidRPr="00917DC7" w:rsidRDefault="00917DC7" w:rsidP="005B1643">
      <w:pPr>
        <w:pStyle w:val="ListParagraph"/>
        <w:numPr>
          <w:ilvl w:val="0"/>
          <w:numId w:val="8"/>
        </w:numPr>
      </w:pPr>
      <w:r w:rsidRPr="00926A8A">
        <w:rPr>
          <w:b/>
          <w:bCs/>
        </w:rPr>
        <w:t>Approval Processes and Policies:</w:t>
      </w:r>
    </w:p>
    <w:p w14:paraId="49ADABAD" w14:textId="77777777" w:rsidR="00917DC7" w:rsidRPr="00917DC7" w:rsidRDefault="00917DC7" w:rsidP="005B1643">
      <w:pPr>
        <w:pStyle w:val="ListParagraph"/>
        <w:numPr>
          <w:ilvl w:val="1"/>
          <w:numId w:val="8"/>
        </w:numPr>
      </w:pPr>
      <w:r w:rsidRPr="00917DC7">
        <w:t>What approval processes are in place for planning and budgeting for fixed assets, asset leases, and capital projects?</w:t>
      </w:r>
    </w:p>
    <w:p w14:paraId="269FF3ED" w14:textId="77777777" w:rsidR="00917DC7" w:rsidRPr="00917DC7" w:rsidRDefault="00917DC7" w:rsidP="005B1643">
      <w:pPr>
        <w:pStyle w:val="ListParagraph"/>
        <w:numPr>
          <w:ilvl w:val="1"/>
          <w:numId w:val="8"/>
        </w:numPr>
      </w:pPr>
      <w:r w:rsidRPr="00917DC7">
        <w:t>Are there specific policies that govern these processes?</w:t>
      </w:r>
    </w:p>
    <w:p w14:paraId="615D8A09" w14:textId="77777777" w:rsidR="00917DC7" w:rsidRPr="00917DC7" w:rsidRDefault="00917DC7" w:rsidP="005B1643">
      <w:pPr>
        <w:pStyle w:val="ListParagraph"/>
        <w:numPr>
          <w:ilvl w:val="0"/>
          <w:numId w:val="8"/>
        </w:numPr>
      </w:pPr>
      <w:r w:rsidRPr="00926A8A">
        <w:rPr>
          <w:b/>
          <w:bCs/>
        </w:rPr>
        <w:t>Compliance and Regulatory Concerns:</w:t>
      </w:r>
    </w:p>
    <w:p w14:paraId="5C856B49" w14:textId="77777777" w:rsidR="00917DC7" w:rsidRPr="00917DC7" w:rsidRDefault="00917DC7" w:rsidP="005B1643">
      <w:pPr>
        <w:pStyle w:val="ListParagraph"/>
        <w:numPr>
          <w:ilvl w:val="1"/>
          <w:numId w:val="8"/>
        </w:numPr>
      </w:pPr>
      <w:r w:rsidRPr="00917DC7">
        <w:t>Are there any compliance or regulatory requirements related to planning and budgeting for assets (e.g., ASC, IFRS)?</w:t>
      </w:r>
    </w:p>
    <w:p w14:paraId="0571BE91" w14:textId="77777777" w:rsidR="00917DC7" w:rsidRPr="00917DC7" w:rsidRDefault="00917DC7" w:rsidP="005B1643">
      <w:pPr>
        <w:pStyle w:val="ListParagraph"/>
        <w:numPr>
          <w:ilvl w:val="1"/>
          <w:numId w:val="8"/>
        </w:numPr>
      </w:pPr>
      <w:r w:rsidRPr="00917DC7">
        <w:t>How do you currently ensure compliance with these requirements?</w:t>
      </w:r>
    </w:p>
    <w:p w14:paraId="35B75F1A" w14:textId="6C9D39C1" w:rsidR="00917DC7" w:rsidRDefault="00000000" w:rsidP="0034689E">
      <w:r>
        <w:pict w14:anchorId="55099B72">
          <v:rect id="_x0000_i1028" style="width:0;height:1.5pt" o:hralign="center" o:hrstd="t" o:hr="t" fillcolor="#a0a0a0" stroked="f"/>
        </w:pict>
      </w:r>
    </w:p>
    <w:p w14:paraId="09238610" w14:textId="78300A3C" w:rsidR="0034689E" w:rsidRPr="0034689E" w:rsidRDefault="00926A8A" w:rsidP="00926A8A">
      <w:pPr>
        <w:pStyle w:val="Heading2"/>
      </w:pPr>
      <w:r>
        <w:t xml:space="preserve">Acquire </w:t>
      </w:r>
      <w:r w:rsidR="007D28FE">
        <w:t>f</w:t>
      </w:r>
      <w:r w:rsidR="0034689E" w:rsidRPr="0034689E">
        <w:t xml:space="preserve">ixed </w:t>
      </w:r>
      <w:r w:rsidR="007D28FE">
        <w:t>a</w:t>
      </w:r>
      <w:r w:rsidR="0034689E" w:rsidRPr="0034689E">
        <w:t xml:space="preserve">ssets </w:t>
      </w:r>
      <w:r w:rsidR="007D28FE">
        <w:t>design</w:t>
      </w:r>
      <w:r w:rsidR="0034689E" w:rsidRPr="0034689E">
        <w:t xml:space="preserve"> </w:t>
      </w:r>
      <w:r w:rsidR="007D28FE">
        <w:t>w</w:t>
      </w:r>
      <w:r w:rsidR="0034689E" w:rsidRPr="0034689E">
        <w:t>orkshop</w:t>
      </w:r>
    </w:p>
    <w:p w14:paraId="32DACD82" w14:textId="5B748349" w:rsidR="0034689E" w:rsidRDefault="0034689E" w:rsidP="0034689E">
      <w:r w:rsidRPr="0034689E">
        <w:t>The</w:t>
      </w:r>
      <w:r w:rsidR="00926A8A">
        <w:t xml:space="preserve"> acquire</w:t>
      </w:r>
      <w:r w:rsidRPr="0034689E">
        <w:t xml:space="preserve"> </w:t>
      </w:r>
      <w:r w:rsidR="00926A8A">
        <w:t>f</w:t>
      </w:r>
      <w:r w:rsidRPr="0034689E">
        <w:t xml:space="preserve">ixed </w:t>
      </w:r>
      <w:r w:rsidR="00926A8A">
        <w:t>a</w:t>
      </w:r>
      <w:r w:rsidRPr="0034689E">
        <w:t xml:space="preserve">ssets </w:t>
      </w:r>
      <w:r w:rsidR="007D28FE">
        <w:t>design</w:t>
      </w:r>
      <w:r w:rsidRPr="0034689E">
        <w:t xml:space="preserve"> </w:t>
      </w:r>
      <w:r w:rsidR="00926A8A">
        <w:t>w</w:t>
      </w:r>
      <w:r w:rsidRPr="0034689E">
        <w:t>orkshop aims to understand your organization’s requirements for managing fixed assets using Dynamics 365 Finance. This session will delve into your current systems, processes, and pain points, and identify any gaps in the out-of-the-box functionality.</w:t>
      </w:r>
    </w:p>
    <w:p w14:paraId="66A91564" w14:textId="30607D4A" w:rsidR="00965742" w:rsidRPr="00965742" w:rsidRDefault="00926A8A" w:rsidP="00926A8A">
      <w:pPr>
        <w:pStyle w:val="Heading3"/>
      </w:pPr>
      <w:r>
        <w:t>Agenda</w:t>
      </w:r>
    </w:p>
    <w:p w14:paraId="7FA6943C" w14:textId="77777777" w:rsidR="00965742" w:rsidRPr="00965742" w:rsidRDefault="00965742" w:rsidP="005B1643">
      <w:pPr>
        <w:numPr>
          <w:ilvl w:val="0"/>
          <w:numId w:val="1"/>
        </w:numPr>
      </w:pPr>
      <w:r w:rsidRPr="00965742">
        <w:t>Stakeholders, Systems, and Processes: 1 hour</w:t>
      </w:r>
    </w:p>
    <w:p w14:paraId="3491CC1E" w14:textId="77777777" w:rsidR="00965742" w:rsidRPr="00965742" w:rsidRDefault="00965742" w:rsidP="005B1643">
      <w:pPr>
        <w:numPr>
          <w:ilvl w:val="0"/>
          <w:numId w:val="1"/>
        </w:numPr>
      </w:pPr>
      <w:r w:rsidRPr="00965742">
        <w:t>Volume of Transactions: 30 minutes</w:t>
      </w:r>
    </w:p>
    <w:p w14:paraId="58505A5D" w14:textId="77777777" w:rsidR="00965742" w:rsidRPr="00965742" w:rsidRDefault="00965742" w:rsidP="005B1643">
      <w:pPr>
        <w:numPr>
          <w:ilvl w:val="0"/>
          <w:numId w:val="1"/>
        </w:numPr>
      </w:pPr>
      <w:r w:rsidRPr="00965742">
        <w:t>Approval Processes and Policies: 30 minutes</w:t>
      </w:r>
    </w:p>
    <w:p w14:paraId="1DA775DB" w14:textId="77777777" w:rsidR="00965742" w:rsidRPr="00965742" w:rsidRDefault="00965742" w:rsidP="005B1643">
      <w:pPr>
        <w:numPr>
          <w:ilvl w:val="0"/>
          <w:numId w:val="1"/>
        </w:numPr>
      </w:pPr>
      <w:r w:rsidRPr="00965742">
        <w:t>Compliance and Regulatory Concerns: 30 minutes</w:t>
      </w:r>
    </w:p>
    <w:p w14:paraId="3C6124C1" w14:textId="77777777" w:rsidR="00965742" w:rsidRPr="00965742" w:rsidRDefault="00965742" w:rsidP="005B1643">
      <w:pPr>
        <w:numPr>
          <w:ilvl w:val="0"/>
          <w:numId w:val="1"/>
        </w:numPr>
      </w:pPr>
      <w:r w:rsidRPr="00965742">
        <w:t>Identifying Gaps: 30 minutes</w:t>
      </w:r>
    </w:p>
    <w:p w14:paraId="076EE384" w14:textId="77777777" w:rsidR="00965742" w:rsidRPr="00965742" w:rsidRDefault="00965742" w:rsidP="00926A8A">
      <w:pPr>
        <w:pStyle w:val="Heading3"/>
      </w:pPr>
      <w:r w:rsidRPr="00965742">
        <w:t>Assumptions:</w:t>
      </w:r>
    </w:p>
    <w:p w14:paraId="441AFD12" w14:textId="77777777" w:rsidR="00965742" w:rsidRPr="00965742" w:rsidRDefault="00965742" w:rsidP="005B1643">
      <w:pPr>
        <w:numPr>
          <w:ilvl w:val="0"/>
          <w:numId w:val="2"/>
        </w:numPr>
      </w:pPr>
      <w:r w:rsidRPr="00965742">
        <w:t>Key stakeholders are available and willing to participate.</w:t>
      </w:r>
    </w:p>
    <w:p w14:paraId="5A6B6544" w14:textId="77777777" w:rsidR="00965742" w:rsidRPr="00965742" w:rsidRDefault="00965742" w:rsidP="005B1643">
      <w:pPr>
        <w:numPr>
          <w:ilvl w:val="0"/>
          <w:numId w:val="2"/>
        </w:numPr>
      </w:pPr>
      <w:r w:rsidRPr="00965742">
        <w:t>Current systems and processes for managing fixed assets are documented and accessible.</w:t>
      </w:r>
    </w:p>
    <w:p w14:paraId="6518D7B7" w14:textId="77777777" w:rsidR="00965742" w:rsidRPr="00965742" w:rsidRDefault="00965742" w:rsidP="005B1643">
      <w:pPr>
        <w:numPr>
          <w:ilvl w:val="0"/>
          <w:numId w:val="2"/>
        </w:numPr>
      </w:pPr>
      <w:r w:rsidRPr="00965742">
        <w:t>Participants have a basic understanding of fixed asset management principles.</w:t>
      </w:r>
    </w:p>
    <w:p w14:paraId="3EE1F737" w14:textId="216860DF" w:rsidR="00965742" w:rsidRPr="0034689E" w:rsidRDefault="00965742" w:rsidP="005B1643">
      <w:pPr>
        <w:numPr>
          <w:ilvl w:val="0"/>
          <w:numId w:val="2"/>
        </w:numPr>
      </w:pPr>
      <w:r w:rsidRPr="00965742">
        <w:t>Relevant data on transaction volumes and compliance requirements is available.</w:t>
      </w:r>
    </w:p>
    <w:p w14:paraId="0F0AC8D3" w14:textId="77777777" w:rsidR="0034689E" w:rsidRPr="0034689E" w:rsidRDefault="0034689E" w:rsidP="00926A8A">
      <w:pPr>
        <w:pStyle w:val="Heading3"/>
      </w:pPr>
      <w:r w:rsidRPr="0034689E">
        <w:lastRenderedPageBreak/>
        <w:t>Key Questions to Explore:</w:t>
      </w:r>
    </w:p>
    <w:p w14:paraId="2BC6FCE7" w14:textId="77777777" w:rsidR="0034689E" w:rsidRPr="0034689E" w:rsidRDefault="0034689E" w:rsidP="005B1643">
      <w:pPr>
        <w:pStyle w:val="ListParagraph"/>
        <w:numPr>
          <w:ilvl w:val="0"/>
          <w:numId w:val="9"/>
        </w:numPr>
      </w:pPr>
      <w:r w:rsidRPr="00926A8A">
        <w:rPr>
          <w:b/>
          <w:bCs/>
        </w:rPr>
        <w:t>Stakeholders, Systems, and Processes:</w:t>
      </w:r>
    </w:p>
    <w:p w14:paraId="53B47DBF" w14:textId="77777777" w:rsidR="0034689E" w:rsidRPr="0034689E" w:rsidRDefault="0034689E" w:rsidP="005B1643">
      <w:pPr>
        <w:pStyle w:val="ListParagraph"/>
        <w:numPr>
          <w:ilvl w:val="1"/>
          <w:numId w:val="9"/>
        </w:numPr>
      </w:pPr>
      <w:r w:rsidRPr="0034689E">
        <w:t>Can you describe the current processes for acquiring, tracking, and disposing of fixed assets?</w:t>
      </w:r>
    </w:p>
    <w:p w14:paraId="4E48EB4B" w14:textId="77777777" w:rsidR="0034689E" w:rsidRPr="0034689E" w:rsidRDefault="0034689E" w:rsidP="005B1643">
      <w:pPr>
        <w:pStyle w:val="ListParagraph"/>
        <w:numPr>
          <w:ilvl w:val="1"/>
          <w:numId w:val="9"/>
        </w:numPr>
      </w:pPr>
      <w:r w:rsidRPr="0034689E">
        <w:t>What are the main pain points in your current fixed asset management process?</w:t>
      </w:r>
    </w:p>
    <w:p w14:paraId="5E776D18" w14:textId="77777777" w:rsidR="0034689E" w:rsidRPr="0034689E" w:rsidRDefault="0034689E" w:rsidP="005B1643">
      <w:pPr>
        <w:pStyle w:val="ListParagraph"/>
        <w:numPr>
          <w:ilvl w:val="0"/>
          <w:numId w:val="9"/>
        </w:numPr>
      </w:pPr>
      <w:r w:rsidRPr="00926A8A">
        <w:rPr>
          <w:b/>
          <w:bCs/>
        </w:rPr>
        <w:t>Volume of Transactions:</w:t>
      </w:r>
    </w:p>
    <w:p w14:paraId="26A10B2F" w14:textId="77777777" w:rsidR="0034689E" w:rsidRPr="0034689E" w:rsidRDefault="0034689E" w:rsidP="005B1643">
      <w:pPr>
        <w:pStyle w:val="ListParagraph"/>
        <w:numPr>
          <w:ilvl w:val="1"/>
          <w:numId w:val="9"/>
        </w:numPr>
      </w:pPr>
      <w:r w:rsidRPr="0034689E">
        <w:t>How many fixed asset transactions do you process monthly/annually?</w:t>
      </w:r>
    </w:p>
    <w:p w14:paraId="0B36DF45" w14:textId="77777777" w:rsidR="0034689E" w:rsidRDefault="0034689E" w:rsidP="005B1643">
      <w:pPr>
        <w:pStyle w:val="ListParagraph"/>
        <w:numPr>
          <w:ilvl w:val="1"/>
          <w:numId w:val="9"/>
        </w:numPr>
      </w:pPr>
      <w:r w:rsidRPr="0034689E">
        <w:t>What is the average value of these transactions?</w:t>
      </w:r>
    </w:p>
    <w:p w14:paraId="1B338BCA" w14:textId="47EC0853" w:rsidR="0034689E" w:rsidRPr="0034689E" w:rsidRDefault="0034689E" w:rsidP="005B1643">
      <w:pPr>
        <w:pStyle w:val="ListParagraph"/>
        <w:numPr>
          <w:ilvl w:val="1"/>
          <w:numId w:val="9"/>
        </w:numPr>
      </w:pPr>
      <w:r>
        <w:t>What is the expected growth trajectory of fixed assets over the next year/5 years?</w:t>
      </w:r>
    </w:p>
    <w:p w14:paraId="532021B2" w14:textId="77777777" w:rsidR="0034689E" w:rsidRPr="0034689E" w:rsidRDefault="0034689E" w:rsidP="005B1643">
      <w:pPr>
        <w:pStyle w:val="ListParagraph"/>
        <w:numPr>
          <w:ilvl w:val="0"/>
          <w:numId w:val="9"/>
        </w:numPr>
      </w:pPr>
      <w:r w:rsidRPr="00926A8A">
        <w:rPr>
          <w:b/>
          <w:bCs/>
        </w:rPr>
        <w:t>Approval Processes and Policies:</w:t>
      </w:r>
    </w:p>
    <w:p w14:paraId="12B99C62" w14:textId="77777777" w:rsidR="0034689E" w:rsidRPr="0034689E" w:rsidRDefault="0034689E" w:rsidP="005B1643">
      <w:pPr>
        <w:pStyle w:val="ListParagraph"/>
        <w:numPr>
          <w:ilvl w:val="1"/>
          <w:numId w:val="9"/>
        </w:numPr>
      </w:pPr>
      <w:r w:rsidRPr="0034689E">
        <w:t>What approval processes are in place for acquiring and disposing of fixed assets?</w:t>
      </w:r>
    </w:p>
    <w:p w14:paraId="75B11299" w14:textId="77777777" w:rsidR="0034689E" w:rsidRPr="0034689E" w:rsidRDefault="0034689E" w:rsidP="005B1643">
      <w:pPr>
        <w:pStyle w:val="ListParagraph"/>
        <w:numPr>
          <w:ilvl w:val="1"/>
          <w:numId w:val="9"/>
        </w:numPr>
      </w:pPr>
      <w:r w:rsidRPr="0034689E">
        <w:t>Are there specific policies that govern fixed asset management?</w:t>
      </w:r>
    </w:p>
    <w:p w14:paraId="25235DDC" w14:textId="77777777" w:rsidR="0034689E" w:rsidRPr="0034689E" w:rsidRDefault="0034689E" w:rsidP="005B1643">
      <w:pPr>
        <w:pStyle w:val="ListParagraph"/>
        <w:numPr>
          <w:ilvl w:val="0"/>
          <w:numId w:val="9"/>
        </w:numPr>
      </w:pPr>
      <w:r w:rsidRPr="00926A8A">
        <w:rPr>
          <w:b/>
          <w:bCs/>
        </w:rPr>
        <w:t>Compliance and Regulatory Concerns:</w:t>
      </w:r>
    </w:p>
    <w:p w14:paraId="58D49883" w14:textId="77777777" w:rsidR="0034689E" w:rsidRPr="0034689E" w:rsidRDefault="0034689E" w:rsidP="005B1643">
      <w:pPr>
        <w:pStyle w:val="ListParagraph"/>
        <w:numPr>
          <w:ilvl w:val="1"/>
          <w:numId w:val="9"/>
        </w:numPr>
      </w:pPr>
      <w:r w:rsidRPr="0034689E">
        <w:t>Are there any compliance or regulatory requirements related to fixed assets (e.g., ASC 360, IFRS)?</w:t>
      </w:r>
    </w:p>
    <w:p w14:paraId="6EEBC064" w14:textId="77777777" w:rsidR="0034689E" w:rsidRPr="0034689E" w:rsidRDefault="0034689E" w:rsidP="005B1643">
      <w:pPr>
        <w:pStyle w:val="ListParagraph"/>
        <w:numPr>
          <w:ilvl w:val="1"/>
          <w:numId w:val="9"/>
        </w:numPr>
      </w:pPr>
      <w:r w:rsidRPr="0034689E">
        <w:t>How do you currently ensure compliance with these requirements?</w:t>
      </w:r>
    </w:p>
    <w:p w14:paraId="61AB0261" w14:textId="77777777" w:rsidR="0034689E" w:rsidRPr="0034689E" w:rsidRDefault="00000000" w:rsidP="0034689E">
      <w:r>
        <w:pict w14:anchorId="5D3AEE00">
          <v:rect id="_x0000_i1029" style="width:0;height:1.5pt" o:hralign="center" o:hrstd="t" o:hr="t" fillcolor="#a0a0a0" stroked="f"/>
        </w:pict>
      </w:r>
    </w:p>
    <w:p w14:paraId="788720AC" w14:textId="2B7B656A" w:rsidR="0034689E" w:rsidRPr="0034689E" w:rsidRDefault="0034689E" w:rsidP="00926A8A">
      <w:pPr>
        <w:pStyle w:val="Heading2"/>
      </w:pPr>
      <w:r>
        <w:t>Acquire a</w:t>
      </w:r>
      <w:r w:rsidRPr="0034689E">
        <w:t xml:space="preserve">sset </w:t>
      </w:r>
      <w:r>
        <w:t>l</w:t>
      </w:r>
      <w:r w:rsidRPr="0034689E">
        <w:t xml:space="preserve">eases </w:t>
      </w:r>
      <w:r w:rsidR="007D28FE">
        <w:t>design</w:t>
      </w:r>
      <w:r w:rsidRPr="0034689E">
        <w:t xml:space="preserve"> </w:t>
      </w:r>
      <w:r>
        <w:t>w</w:t>
      </w:r>
      <w:r w:rsidRPr="0034689E">
        <w:t>orkshop</w:t>
      </w:r>
    </w:p>
    <w:p w14:paraId="72FD53BA" w14:textId="75948363" w:rsidR="0034689E" w:rsidRDefault="0034689E" w:rsidP="0034689E">
      <w:r w:rsidRPr="0034689E">
        <w:t xml:space="preserve">The </w:t>
      </w:r>
      <w:r>
        <w:t>Acquire a</w:t>
      </w:r>
      <w:r w:rsidRPr="0034689E">
        <w:t xml:space="preserve">sset </w:t>
      </w:r>
      <w:r>
        <w:t>l</w:t>
      </w:r>
      <w:r w:rsidRPr="0034689E">
        <w:t xml:space="preserve">eases </w:t>
      </w:r>
      <w:r>
        <w:t>d</w:t>
      </w:r>
      <w:r w:rsidRPr="0034689E">
        <w:t xml:space="preserve">iscovery </w:t>
      </w:r>
      <w:r>
        <w:t>w</w:t>
      </w:r>
      <w:r w:rsidRPr="0034689E">
        <w:t>orkshop focuses on understanding your organization’s needs for managing asset leases with Dynamics 365 Finance. This session will cover current systems, processes, pain points, and compliance requirements.</w:t>
      </w:r>
    </w:p>
    <w:p w14:paraId="3806EADD" w14:textId="77777777" w:rsidR="00965742" w:rsidRPr="00965742" w:rsidRDefault="00965742" w:rsidP="00926A8A">
      <w:pPr>
        <w:pStyle w:val="Heading3"/>
      </w:pPr>
      <w:r w:rsidRPr="00965742">
        <w:t>Assumptions:</w:t>
      </w:r>
    </w:p>
    <w:p w14:paraId="7C6CE298" w14:textId="77777777" w:rsidR="00965742" w:rsidRPr="00965742" w:rsidRDefault="00965742" w:rsidP="005B1643">
      <w:pPr>
        <w:pStyle w:val="ListParagraph"/>
        <w:numPr>
          <w:ilvl w:val="0"/>
          <w:numId w:val="10"/>
        </w:numPr>
      </w:pPr>
      <w:r w:rsidRPr="00965742">
        <w:t>Key stakeholders are available and willing to participate.</w:t>
      </w:r>
    </w:p>
    <w:p w14:paraId="783DD7E7" w14:textId="77777777" w:rsidR="00965742" w:rsidRPr="00965742" w:rsidRDefault="00965742" w:rsidP="005B1643">
      <w:pPr>
        <w:pStyle w:val="ListParagraph"/>
        <w:numPr>
          <w:ilvl w:val="0"/>
          <w:numId w:val="10"/>
        </w:numPr>
      </w:pPr>
      <w:r w:rsidRPr="00965742">
        <w:t>Current systems and processes for managing asset leases are documented and accessible.</w:t>
      </w:r>
    </w:p>
    <w:p w14:paraId="7790AE54" w14:textId="77777777" w:rsidR="00965742" w:rsidRPr="00965742" w:rsidRDefault="00965742" w:rsidP="005B1643">
      <w:pPr>
        <w:pStyle w:val="ListParagraph"/>
        <w:numPr>
          <w:ilvl w:val="0"/>
          <w:numId w:val="10"/>
        </w:numPr>
      </w:pPr>
      <w:r w:rsidRPr="00965742">
        <w:t>Participants have a basic understanding of lease management principles.</w:t>
      </w:r>
    </w:p>
    <w:p w14:paraId="047CBEA3" w14:textId="77777777" w:rsidR="00965742" w:rsidRPr="00965742" w:rsidRDefault="00965742" w:rsidP="005B1643">
      <w:pPr>
        <w:pStyle w:val="ListParagraph"/>
        <w:numPr>
          <w:ilvl w:val="0"/>
          <w:numId w:val="10"/>
        </w:numPr>
      </w:pPr>
      <w:r w:rsidRPr="00965742">
        <w:t>Relevant data on lease agreements, payments, and compliance requirements is available.</w:t>
      </w:r>
    </w:p>
    <w:p w14:paraId="6FBD5835" w14:textId="7D68EF17" w:rsidR="00965742" w:rsidRPr="00965742" w:rsidRDefault="00926A8A" w:rsidP="00926A8A">
      <w:pPr>
        <w:pStyle w:val="Heading3"/>
      </w:pPr>
      <w:r>
        <w:t>Agenda</w:t>
      </w:r>
    </w:p>
    <w:p w14:paraId="4DEDE8B5" w14:textId="77777777" w:rsidR="00965742" w:rsidRPr="00965742" w:rsidRDefault="00965742" w:rsidP="005B1643">
      <w:pPr>
        <w:pStyle w:val="ListParagraph"/>
        <w:numPr>
          <w:ilvl w:val="0"/>
          <w:numId w:val="11"/>
        </w:numPr>
      </w:pPr>
      <w:r w:rsidRPr="00965742">
        <w:t>Stakeholders, Systems, and Processes: 1 hour</w:t>
      </w:r>
    </w:p>
    <w:p w14:paraId="3B05408B" w14:textId="77777777" w:rsidR="00965742" w:rsidRPr="00965742" w:rsidRDefault="00965742" w:rsidP="005B1643">
      <w:pPr>
        <w:pStyle w:val="ListParagraph"/>
        <w:numPr>
          <w:ilvl w:val="0"/>
          <w:numId w:val="11"/>
        </w:numPr>
      </w:pPr>
      <w:r w:rsidRPr="00965742">
        <w:t>Volume of Transactions: 30 minutes</w:t>
      </w:r>
    </w:p>
    <w:p w14:paraId="5389F7B3" w14:textId="77777777" w:rsidR="00965742" w:rsidRPr="00965742" w:rsidRDefault="00965742" w:rsidP="005B1643">
      <w:pPr>
        <w:pStyle w:val="ListParagraph"/>
        <w:numPr>
          <w:ilvl w:val="0"/>
          <w:numId w:val="11"/>
        </w:numPr>
      </w:pPr>
      <w:r w:rsidRPr="00965742">
        <w:lastRenderedPageBreak/>
        <w:t>Approval Processes and Policies: 30 minutes</w:t>
      </w:r>
    </w:p>
    <w:p w14:paraId="6EF07ABF" w14:textId="77777777" w:rsidR="00965742" w:rsidRPr="00965742" w:rsidRDefault="00965742" w:rsidP="005B1643">
      <w:pPr>
        <w:pStyle w:val="ListParagraph"/>
        <w:numPr>
          <w:ilvl w:val="0"/>
          <w:numId w:val="11"/>
        </w:numPr>
      </w:pPr>
      <w:r w:rsidRPr="00965742">
        <w:t>Compliance and Regulatory Concerns: 30 minutes</w:t>
      </w:r>
    </w:p>
    <w:p w14:paraId="1AA1E0BC" w14:textId="77777777" w:rsidR="00965742" w:rsidRPr="00965742" w:rsidRDefault="00965742" w:rsidP="005B1643">
      <w:pPr>
        <w:pStyle w:val="ListParagraph"/>
        <w:numPr>
          <w:ilvl w:val="0"/>
          <w:numId w:val="11"/>
        </w:numPr>
      </w:pPr>
      <w:r w:rsidRPr="00965742">
        <w:t>Identifying Gaps: 30 minutes</w:t>
      </w:r>
    </w:p>
    <w:p w14:paraId="7B82007A" w14:textId="77777777" w:rsidR="0034689E" w:rsidRPr="0034689E" w:rsidRDefault="0034689E" w:rsidP="00926A8A">
      <w:pPr>
        <w:pStyle w:val="Heading3"/>
      </w:pPr>
      <w:r w:rsidRPr="0034689E">
        <w:t>Key Questions to Explore:</w:t>
      </w:r>
    </w:p>
    <w:p w14:paraId="4559368A" w14:textId="77777777" w:rsidR="0034689E" w:rsidRPr="0034689E" w:rsidRDefault="0034689E" w:rsidP="005B1643">
      <w:pPr>
        <w:pStyle w:val="ListParagraph"/>
        <w:numPr>
          <w:ilvl w:val="0"/>
          <w:numId w:val="12"/>
        </w:numPr>
      </w:pPr>
      <w:r w:rsidRPr="00926A8A">
        <w:rPr>
          <w:b/>
          <w:bCs/>
        </w:rPr>
        <w:t>Stakeholders, Systems, and Processes:</w:t>
      </w:r>
    </w:p>
    <w:p w14:paraId="56C18F71" w14:textId="77777777" w:rsidR="0034689E" w:rsidRPr="0034689E" w:rsidRDefault="0034689E" w:rsidP="005B1643">
      <w:pPr>
        <w:pStyle w:val="ListParagraph"/>
        <w:numPr>
          <w:ilvl w:val="1"/>
          <w:numId w:val="12"/>
        </w:numPr>
      </w:pPr>
      <w:r w:rsidRPr="0034689E">
        <w:t>Can you describe the current processes for managing asset leases?</w:t>
      </w:r>
    </w:p>
    <w:p w14:paraId="5AA8D5BD" w14:textId="77777777" w:rsidR="0034689E" w:rsidRPr="0034689E" w:rsidRDefault="0034689E" w:rsidP="005B1643">
      <w:pPr>
        <w:pStyle w:val="ListParagraph"/>
        <w:numPr>
          <w:ilvl w:val="1"/>
          <w:numId w:val="12"/>
        </w:numPr>
      </w:pPr>
      <w:r w:rsidRPr="0034689E">
        <w:t>What are the main pain points in your current lease management process?</w:t>
      </w:r>
    </w:p>
    <w:p w14:paraId="1A1C9EE3" w14:textId="77777777" w:rsidR="0034689E" w:rsidRPr="0034689E" w:rsidRDefault="0034689E" w:rsidP="005B1643">
      <w:pPr>
        <w:pStyle w:val="ListParagraph"/>
        <w:numPr>
          <w:ilvl w:val="0"/>
          <w:numId w:val="12"/>
        </w:numPr>
      </w:pPr>
      <w:r w:rsidRPr="00926A8A">
        <w:rPr>
          <w:b/>
          <w:bCs/>
        </w:rPr>
        <w:t>Volume of Transactions:</w:t>
      </w:r>
    </w:p>
    <w:p w14:paraId="57081B2B" w14:textId="77777777" w:rsidR="0034689E" w:rsidRPr="0034689E" w:rsidRDefault="0034689E" w:rsidP="005B1643">
      <w:pPr>
        <w:pStyle w:val="ListParagraph"/>
        <w:numPr>
          <w:ilvl w:val="1"/>
          <w:numId w:val="12"/>
        </w:numPr>
      </w:pPr>
      <w:r w:rsidRPr="0034689E">
        <w:t>How many lease agreements do you manage?</w:t>
      </w:r>
    </w:p>
    <w:p w14:paraId="6D071D01" w14:textId="77777777" w:rsidR="0034689E" w:rsidRDefault="0034689E" w:rsidP="005B1643">
      <w:pPr>
        <w:pStyle w:val="ListParagraph"/>
        <w:numPr>
          <w:ilvl w:val="1"/>
          <w:numId w:val="12"/>
        </w:numPr>
      </w:pPr>
      <w:r w:rsidRPr="0034689E">
        <w:t>What is the frequency of lease payments and renewals?</w:t>
      </w:r>
    </w:p>
    <w:p w14:paraId="7D24F4D4" w14:textId="6B495D6B" w:rsidR="0034689E" w:rsidRPr="0034689E" w:rsidRDefault="0034689E" w:rsidP="005B1643">
      <w:pPr>
        <w:pStyle w:val="ListParagraph"/>
        <w:numPr>
          <w:ilvl w:val="1"/>
          <w:numId w:val="12"/>
        </w:numPr>
      </w:pPr>
      <w:r>
        <w:t>What is the expected growth trajectory of fixed assets over the next year/5 years?</w:t>
      </w:r>
    </w:p>
    <w:p w14:paraId="44F0AE24" w14:textId="77777777" w:rsidR="0034689E" w:rsidRPr="0034689E" w:rsidRDefault="0034689E" w:rsidP="005B1643">
      <w:pPr>
        <w:pStyle w:val="ListParagraph"/>
        <w:numPr>
          <w:ilvl w:val="0"/>
          <w:numId w:val="12"/>
        </w:numPr>
      </w:pPr>
      <w:r w:rsidRPr="00926A8A">
        <w:rPr>
          <w:b/>
          <w:bCs/>
        </w:rPr>
        <w:t>Approval Processes and Policies:</w:t>
      </w:r>
    </w:p>
    <w:p w14:paraId="605581CE" w14:textId="77777777" w:rsidR="0034689E" w:rsidRPr="0034689E" w:rsidRDefault="0034689E" w:rsidP="005B1643">
      <w:pPr>
        <w:pStyle w:val="ListParagraph"/>
        <w:numPr>
          <w:ilvl w:val="1"/>
          <w:numId w:val="12"/>
        </w:numPr>
      </w:pPr>
      <w:r w:rsidRPr="0034689E">
        <w:t>What approval processes are in place for entering into and renewing lease agreements?</w:t>
      </w:r>
    </w:p>
    <w:p w14:paraId="4B6196CC" w14:textId="77777777" w:rsidR="0034689E" w:rsidRPr="0034689E" w:rsidRDefault="0034689E" w:rsidP="005B1643">
      <w:pPr>
        <w:pStyle w:val="ListParagraph"/>
        <w:numPr>
          <w:ilvl w:val="1"/>
          <w:numId w:val="12"/>
        </w:numPr>
      </w:pPr>
      <w:r w:rsidRPr="0034689E">
        <w:t>Are there specific policies that govern lease management?</w:t>
      </w:r>
    </w:p>
    <w:p w14:paraId="79E2FD94" w14:textId="77777777" w:rsidR="0034689E" w:rsidRPr="0034689E" w:rsidRDefault="0034689E" w:rsidP="005B1643">
      <w:pPr>
        <w:pStyle w:val="ListParagraph"/>
        <w:numPr>
          <w:ilvl w:val="0"/>
          <w:numId w:val="12"/>
        </w:numPr>
      </w:pPr>
      <w:r w:rsidRPr="00926A8A">
        <w:rPr>
          <w:b/>
          <w:bCs/>
        </w:rPr>
        <w:t>Compliance and Regulatory Concerns:</w:t>
      </w:r>
    </w:p>
    <w:p w14:paraId="1426FF12" w14:textId="77777777" w:rsidR="0034689E" w:rsidRPr="0034689E" w:rsidRDefault="0034689E" w:rsidP="005B1643">
      <w:pPr>
        <w:pStyle w:val="ListParagraph"/>
        <w:numPr>
          <w:ilvl w:val="1"/>
          <w:numId w:val="12"/>
        </w:numPr>
      </w:pPr>
      <w:r w:rsidRPr="0034689E">
        <w:t>Are there any compliance or regulatory requirements related to asset leases (e.g., IFRS 16, ASC 842)?</w:t>
      </w:r>
    </w:p>
    <w:p w14:paraId="37140305" w14:textId="77777777" w:rsidR="0034689E" w:rsidRPr="0034689E" w:rsidRDefault="0034689E" w:rsidP="005B1643">
      <w:pPr>
        <w:pStyle w:val="ListParagraph"/>
        <w:numPr>
          <w:ilvl w:val="1"/>
          <w:numId w:val="12"/>
        </w:numPr>
      </w:pPr>
      <w:r w:rsidRPr="0034689E">
        <w:t>How do you currently ensure compliance with these requirements?</w:t>
      </w:r>
    </w:p>
    <w:p w14:paraId="178CF972" w14:textId="77777777" w:rsidR="0034689E" w:rsidRPr="0034689E" w:rsidRDefault="00000000" w:rsidP="0034689E">
      <w:r>
        <w:pict w14:anchorId="38C9711C">
          <v:rect id="_x0000_i1030" style="width:0;height:1.5pt" o:hralign="center" o:hrstd="t" o:hr="t" fillcolor="#a0a0a0" stroked="f"/>
        </w:pict>
      </w:r>
    </w:p>
    <w:p w14:paraId="164A5532" w14:textId="00F76B3A" w:rsidR="0034689E" w:rsidRPr="0034689E" w:rsidRDefault="0034689E" w:rsidP="00926A8A">
      <w:pPr>
        <w:pStyle w:val="Heading2"/>
      </w:pPr>
      <w:r>
        <w:t>Acquire assets through c</w:t>
      </w:r>
      <w:r w:rsidRPr="0034689E">
        <w:t xml:space="preserve">apital </w:t>
      </w:r>
      <w:r>
        <w:t>p</w:t>
      </w:r>
      <w:r w:rsidRPr="0034689E">
        <w:t xml:space="preserve">rojects </w:t>
      </w:r>
      <w:r w:rsidR="007D28FE">
        <w:t>design</w:t>
      </w:r>
      <w:r w:rsidRPr="0034689E">
        <w:t xml:space="preserve"> </w:t>
      </w:r>
      <w:r>
        <w:t>w</w:t>
      </w:r>
      <w:r w:rsidRPr="0034689E">
        <w:t>orkshop</w:t>
      </w:r>
    </w:p>
    <w:p w14:paraId="3CB31D48" w14:textId="7D501E07" w:rsidR="0034689E" w:rsidRDefault="00926A8A" w:rsidP="0034689E">
      <w:r>
        <w:t>T</w:t>
      </w:r>
      <w:r w:rsidR="0034689E" w:rsidRPr="0034689E">
        <w:t>he Acquire assets through capital projects discovery workshop is designed to understand your organization’s requirements for managing capital projects using Dynamics 365 Finance. This session will explore current systems, processes, pain points, and compliance needs.</w:t>
      </w:r>
    </w:p>
    <w:p w14:paraId="6CA31400" w14:textId="699566C9" w:rsidR="00965742" w:rsidRPr="00965742" w:rsidRDefault="00926A8A" w:rsidP="00926A8A">
      <w:pPr>
        <w:pStyle w:val="Heading3"/>
      </w:pPr>
      <w:r>
        <w:t>Agenda</w:t>
      </w:r>
    </w:p>
    <w:p w14:paraId="4743282E" w14:textId="77777777" w:rsidR="00965742" w:rsidRPr="00965742" w:rsidRDefault="00965742" w:rsidP="005B1643">
      <w:pPr>
        <w:pStyle w:val="ListParagraph"/>
        <w:numPr>
          <w:ilvl w:val="0"/>
          <w:numId w:val="13"/>
        </w:numPr>
      </w:pPr>
      <w:r w:rsidRPr="00965742">
        <w:t>Stakeholders, Systems, and Processes: 1 hour</w:t>
      </w:r>
    </w:p>
    <w:p w14:paraId="76694101" w14:textId="77777777" w:rsidR="00965742" w:rsidRPr="00965742" w:rsidRDefault="00965742" w:rsidP="005B1643">
      <w:pPr>
        <w:pStyle w:val="ListParagraph"/>
        <w:numPr>
          <w:ilvl w:val="0"/>
          <w:numId w:val="13"/>
        </w:numPr>
      </w:pPr>
      <w:r w:rsidRPr="00965742">
        <w:t>Volume of Transactions: 30 minutes</w:t>
      </w:r>
    </w:p>
    <w:p w14:paraId="3EEFAA77" w14:textId="77777777" w:rsidR="00965742" w:rsidRPr="00965742" w:rsidRDefault="00965742" w:rsidP="005B1643">
      <w:pPr>
        <w:pStyle w:val="ListParagraph"/>
        <w:numPr>
          <w:ilvl w:val="0"/>
          <w:numId w:val="13"/>
        </w:numPr>
      </w:pPr>
      <w:r w:rsidRPr="00965742">
        <w:t>Approval Processes and Policies: 30 minutes</w:t>
      </w:r>
    </w:p>
    <w:p w14:paraId="0B6B6EAD" w14:textId="77777777" w:rsidR="00965742" w:rsidRPr="00965742" w:rsidRDefault="00965742" w:rsidP="005B1643">
      <w:pPr>
        <w:pStyle w:val="ListParagraph"/>
        <w:numPr>
          <w:ilvl w:val="0"/>
          <w:numId w:val="13"/>
        </w:numPr>
      </w:pPr>
      <w:r w:rsidRPr="00965742">
        <w:t>Compliance and Regulatory Concerns: 30 minutes</w:t>
      </w:r>
    </w:p>
    <w:p w14:paraId="3381955A" w14:textId="77777777" w:rsidR="00965742" w:rsidRDefault="00965742" w:rsidP="005B1643">
      <w:pPr>
        <w:pStyle w:val="ListParagraph"/>
        <w:numPr>
          <w:ilvl w:val="0"/>
          <w:numId w:val="13"/>
        </w:numPr>
      </w:pPr>
      <w:r w:rsidRPr="00965742">
        <w:t>Identifying Gaps: 30 minutes</w:t>
      </w:r>
    </w:p>
    <w:p w14:paraId="2D0665F6" w14:textId="77777777" w:rsidR="00965742" w:rsidRPr="00965742" w:rsidRDefault="00965742" w:rsidP="00926A8A">
      <w:pPr>
        <w:pStyle w:val="Heading3"/>
      </w:pPr>
      <w:r w:rsidRPr="00965742">
        <w:rPr>
          <w:rStyle w:val="Heading3Char"/>
        </w:rPr>
        <w:lastRenderedPageBreak/>
        <w:t>Assumptions</w:t>
      </w:r>
      <w:r w:rsidRPr="00965742">
        <w:rPr>
          <w:b/>
          <w:bCs/>
        </w:rPr>
        <w:t>:</w:t>
      </w:r>
    </w:p>
    <w:p w14:paraId="698252ED" w14:textId="77777777" w:rsidR="00965742" w:rsidRPr="00965742" w:rsidRDefault="00965742" w:rsidP="005B1643">
      <w:pPr>
        <w:pStyle w:val="ListParagraph"/>
        <w:numPr>
          <w:ilvl w:val="0"/>
          <w:numId w:val="14"/>
        </w:numPr>
      </w:pPr>
      <w:r w:rsidRPr="00965742">
        <w:t>Key stakeholders are available and willing to participate.</w:t>
      </w:r>
    </w:p>
    <w:p w14:paraId="47B42FA7" w14:textId="77777777" w:rsidR="00965742" w:rsidRPr="00965742" w:rsidRDefault="00965742" w:rsidP="005B1643">
      <w:pPr>
        <w:pStyle w:val="ListParagraph"/>
        <w:numPr>
          <w:ilvl w:val="0"/>
          <w:numId w:val="14"/>
        </w:numPr>
      </w:pPr>
      <w:r w:rsidRPr="00965742">
        <w:t>Current systems and processes for managing capital projects are documented and accessible.</w:t>
      </w:r>
    </w:p>
    <w:p w14:paraId="66950689" w14:textId="77777777" w:rsidR="00965742" w:rsidRPr="00965742" w:rsidRDefault="00965742" w:rsidP="005B1643">
      <w:pPr>
        <w:pStyle w:val="ListParagraph"/>
        <w:numPr>
          <w:ilvl w:val="0"/>
          <w:numId w:val="14"/>
        </w:numPr>
      </w:pPr>
      <w:r w:rsidRPr="00965742">
        <w:t>Participants have a basic understanding of capital project management principles.</w:t>
      </w:r>
    </w:p>
    <w:p w14:paraId="3BD079C5" w14:textId="2FC0A081" w:rsidR="00965742" w:rsidRPr="00965742" w:rsidRDefault="00965742" w:rsidP="005B1643">
      <w:pPr>
        <w:pStyle w:val="ListParagraph"/>
        <w:numPr>
          <w:ilvl w:val="0"/>
          <w:numId w:val="14"/>
        </w:numPr>
      </w:pPr>
      <w:r w:rsidRPr="00965742">
        <w:t>Relevant data on project budgets, expenditures, and compliance requirements is available.</w:t>
      </w:r>
    </w:p>
    <w:p w14:paraId="3E771CE3" w14:textId="77777777" w:rsidR="0034689E" w:rsidRPr="0034689E" w:rsidRDefault="0034689E" w:rsidP="00926A8A">
      <w:pPr>
        <w:pStyle w:val="Heading3"/>
      </w:pPr>
      <w:r w:rsidRPr="0034689E">
        <w:t>Key Questions to Explore:</w:t>
      </w:r>
    </w:p>
    <w:p w14:paraId="7A9C001C" w14:textId="77777777" w:rsidR="0034689E" w:rsidRPr="0034689E" w:rsidRDefault="0034689E" w:rsidP="005B1643">
      <w:pPr>
        <w:pStyle w:val="ListParagraph"/>
        <w:numPr>
          <w:ilvl w:val="0"/>
          <w:numId w:val="15"/>
        </w:numPr>
      </w:pPr>
      <w:r w:rsidRPr="00926A8A">
        <w:rPr>
          <w:b/>
          <w:bCs/>
        </w:rPr>
        <w:t>Stakeholders, Systems, and Processes:</w:t>
      </w:r>
    </w:p>
    <w:p w14:paraId="090B834B" w14:textId="77777777" w:rsidR="0034689E" w:rsidRDefault="0034689E" w:rsidP="005B1643">
      <w:pPr>
        <w:pStyle w:val="ListParagraph"/>
        <w:numPr>
          <w:ilvl w:val="1"/>
          <w:numId w:val="15"/>
        </w:numPr>
      </w:pPr>
      <w:r w:rsidRPr="0034689E">
        <w:t>Can you describe the current processes for managing capital projects?</w:t>
      </w:r>
    </w:p>
    <w:p w14:paraId="19B88421" w14:textId="77777777" w:rsidR="0034689E" w:rsidRPr="0034689E" w:rsidRDefault="0034689E" w:rsidP="005B1643">
      <w:pPr>
        <w:pStyle w:val="ListParagraph"/>
        <w:numPr>
          <w:ilvl w:val="1"/>
          <w:numId w:val="15"/>
        </w:numPr>
      </w:pPr>
      <w:r w:rsidRPr="0034689E">
        <w:t>What are the main pain points in your current capital project management process?</w:t>
      </w:r>
    </w:p>
    <w:p w14:paraId="56B19C16" w14:textId="77777777" w:rsidR="0034689E" w:rsidRPr="0034689E" w:rsidRDefault="0034689E" w:rsidP="005B1643">
      <w:pPr>
        <w:pStyle w:val="ListParagraph"/>
        <w:numPr>
          <w:ilvl w:val="0"/>
          <w:numId w:val="15"/>
        </w:numPr>
      </w:pPr>
      <w:r w:rsidRPr="00926A8A">
        <w:rPr>
          <w:b/>
          <w:bCs/>
        </w:rPr>
        <w:t>Volume of Transactions:</w:t>
      </w:r>
    </w:p>
    <w:p w14:paraId="76BDD75F" w14:textId="77777777" w:rsidR="0034689E" w:rsidRPr="0034689E" w:rsidRDefault="0034689E" w:rsidP="005B1643">
      <w:pPr>
        <w:pStyle w:val="ListParagraph"/>
        <w:numPr>
          <w:ilvl w:val="1"/>
          <w:numId w:val="15"/>
        </w:numPr>
      </w:pPr>
      <w:r w:rsidRPr="0034689E">
        <w:t>How many capital projects do you undertake annually?</w:t>
      </w:r>
    </w:p>
    <w:p w14:paraId="6BFC607A" w14:textId="77777777" w:rsidR="0034689E" w:rsidRPr="0034689E" w:rsidRDefault="0034689E" w:rsidP="005B1643">
      <w:pPr>
        <w:pStyle w:val="ListParagraph"/>
        <w:numPr>
          <w:ilvl w:val="1"/>
          <w:numId w:val="15"/>
        </w:numPr>
      </w:pPr>
      <w:r w:rsidRPr="0034689E">
        <w:t>What is the average budget for these projects?</w:t>
      </w:r>
    </w:p>
    <w:p w14:paraId="4C0E2A05" w14:textId="77777777" w:rsidR="0034689E" w:rsidRPr="0034689E" w:rsidRDefault="0034689E" w:rsidP="005B1643">
      <w:pPr>
        <w:pStyle w:val="ListParagraph"/>
        <w:numPr>
          <w:ilvl w:val="0"/>
          <w:numId w:val="15"/>
        </w:numPr>
      </w:pPr>
      <w:r w:rsidRPr="00926A8A">
        <w:rPr>
          <w:b/>
          <w:bCs/>
        </w:rPr>
        <w:t>Approval Processes and Policies:</w:t>
      </w:r>
    </w:p>
    <w:p w14:paraId="566EEBD7" w14:textId="77777777" w:rsidR="0034689E" w:rsidRPr="0034689E" w:rsidRDefault="0034689E" w:rsidP="005B1643">
      <w:pPr>
        <w:pStyle w:val="ListParagraph"/>
        <w:numPr>
          <w:ilvl w:val="1"/>
          <w:numId w:val="15"/>
        </w:numPr>
      </w:pPr>
      <w:r w:rsidRPr="0034689E">
        <w:t>What approval processes are in place for initiating and managing capital projects?</w:t>
      </w:r>
    </w:p>
    <w:p w14:paraId="785A71C4" w14:textId="77777777" w:rsidR="0034689E" w:rsidRPr="0034689E" w:rsidRDefault="0034689E" w:rsidP="005B1643">
      <w:pPr>
        <w:pStyle w:val="ListParagraph"/>
        <w:numPr>
          <w:ilvl w:val="1"/>
          <w:numId w:val="15"/>
        </w:numPr>
      </w:pPr>
      <w:r w:rsidRPr="0034689E">
        <w:t>Are there specific policies that govern capital project management?</w:t>
      </w:r>
    </w:p>
    <w:p w14:paraId="40CB642A" w14:textId="77777777" w:rsidR="0034689E" w:rsidRPr="0034689E" w:rsidRDefault="0034689E" w:rsidP="005B1643">
      <w:pPr>
        <w:pStyle w:val="ListParagraph"/>
        <w:numPr>
          <w:ilvl w:val="0"/>
          <w:numId w:val="15"/>
        </w:numPr>
      </w:pPr>
      <w:r w:rsidRPr="00926A8A">
        <w:rPr>
          <w:b/>
          <w:bCs/>
        </w:rPr>
        <w:t>Compliance and Regulatory Concerns:</w:t>
      </w:r>
    </w:p>
    <w:p w14:paraId="55CE71C1" w14:textId="77777777" w:rsidR="0034689E" w:rsidRPr="0034689E" w:rsidRDefault="0034689E" w:rsidP="005B1643">
      <w:pPr>
        <w:pStyle w:val="ListParagraph"/>
        <w:numPr>
          <w:ilvl w:val="1"/>
          <w:numId w:val="15"/>
        </w:numPr>
      </w:pPr>
      <w:r w:rsidRPr="0034689E">
        <w:t>Are there any compliance or regulatory requirements related to capital projects?</w:t>
      </w:r>
    </w:p>
    <w:p w14:paraId="6BEED26D" w14:textId="77777777" w:rsidR="0034689E" w:rsidRPr="0034689E" w:rsidRDefault="0034689E" w:rsidP="005B1643">
      <w:pPr>
        <w:pStyle w:val="ListParagraph"/>
        <w:numPr>
          <w:ilvl w:val="1"/>
          <w:numId w:val="15"/>
        </w:numPr>
      </w:pPr>
      <w:r w:rsidRPr="0034689E">
        <w:t>How do you currently ensure compliance with these requirements?</w:t>
      </w:r>
    </w:p>
    <w:p w14:paraId="71422397" w14:textId="2A90E64D" w:rsidR="0034689E" w:rsidRDefault="00000000">
      <w:r>
        <w:pict w14:anchorId="2305035C">
          <v:rect id="_x0000_i1031" style="width:0;height:1.5pt" o:hralign="center" o:hrstd="t" o:hr="t" fillcolor="#a0a0a0" stroked="f"/>
        </w:pict>
      </w:r>
    </w:p>
    <w:p w14:paraId="2DF1262A" w14:textId="1DA32625" w:rsidR="00DD1F78" w:rsidRPr="00DD1F78" w:rsidRDefault="00DD1F78" w:rsidP="00926A8A">
      <w:pPr>
        <w:pStyle w:val="Heading2"/>
      </w:pPr>
      <w:r w:rsidRPr="00DD1F78">
        <w:t xml:space="preserve">Managing </w:t>
      </w:r>
      <w:r w:rsidR="007D28FE">
        <w:t>i</w:t>
      </w:r>
      <w:r w:rsidRPr="00DD1F78">
        <w:t xml:space="preserve">nternal </w:t>
      </w:r>
      <w:r w:rsidR="007D28FE">
        <w:t>a</w:t>
      </w:r>
      <w:r w:rsidRPr="00DD1F78">
        <w:t xml:space="preserve">ssets </w:t>
      </w:r>
      <w:r w:rsidR="007D28FE">
        <w:t>design</w:t>
      </w:r>
      <w:r w:rsidRPr="00DD1F78">
        <w:t xml:space="preserve"> </w:t>
      </w:r>
      <w:r w:rsidR="007D28FE">
        <w:t>w</w:t>
      </w:r>
      <w:r w:rsidRPr="00DD1F78">
        <w:t>orkshop</w:t>
      </w:r>
    </w:p>
    <w:p w14:paraId="1751D5E1" w14:textId="4951DED2" w:rsidR="00DD1F78" w:rsidRPr="00DD1F78" w:rsidRDefault="00DD1F78" w:rsidP="00DD1F78">
      <w:r w:rsidRPr="00DD1F78">
        <w:t xml:space="preserve">The </w:t>
      </w:r>
      <w:r w:rsidR="00926A8A">
        <w:t>m</w:t>
      </w:r>
      <w:r w:rsidRPr="00DD1F78">
        <w:t xml:space="preserve">anaging </w:t>
      </w:r>
      <w:r w:rsidR="00926A8A">
        <w:t>i</w:t>
      </w:r>
      <w:r w:rsidRPr="00DD1F78">
        <w:t xml:space="preserve">nternal </w:t>
      </w:r>
      <w:r w:rsidR="00926A8A">
        <w:t>a</w:t>
      </w:r>
      <w:r w:rsidRPr="00DD1F78">
        <w:t xml:space="preserve">ssets </w:t>
      </w:r>
      <w:r w:rsidR="007D28FE">
        <w:t>design</w:t>
      </w:r>
      <w:r w:rsidRPr="00DD1F78">
        <w:t xml:space="preserve"> </w:t>
      </w:r>
      <w:r w:rsidR="00926A8A">
        <w:t>w</w:t>
      </w:r>
      <w:r w:rsidRPr="00DD1F78">
        <w:t>orkshop is designed to help your organization effectively manage assets after they have been acquired. This workshop will cover processes such as putting an asset into service, updating asset details, insuring assets, and transferring or moving assets within the organization.</w:t>
      </w:r>
    </w:p>
    <w:p w14:paraId="3986CA31" w14:textId="77777777" w:rsidR="00DD1F78" w:rsidRPr="00DD1F78" w:rsidRDefault="00DD1F78" w:rsidP="005B1643">
      <w:pPr>
        <w:pStyle w:val="Heading3"/>
      </w:pPr>
      <w:r w:rsidRPr="00926A8A">
        <w:rPr>
          <w:rStyle w:val="Heading3Char"/>
        </w:rPr>
        <w:t>Agenda</w:t>
      </w:r>
      <w:r w:rsidRPr="00DD1F78">
        <w:t>:</w:t>
      </w:r>
    </w:p>
    <w:p w14:paraId="03078F26" w14:textId="77777777" w:rsidR="00DD1F78" w:rsidRPr="00DD1F78" w:rsidRDefault="00DD1F78" w:rsidP="005B1643">
      <w:pPr>
        <w:pStyle w:val="ListParagraph"/>
        <w:numPr>
          <w:ilvl w:val="0"/>
          <w:numId w:val="16"/>
        </w:numPr>
      </w:pPr>
      <w:r w:rsidRPr="00DD1F78">
        <w:t>Introduction and Objectives (30 minutes)</w:t>
      </w:r>
    </w:p>
    <w:p w14:paraId="540B5402" w14:textId="77777777" w:rsidR="00DD1F78" w:rsidRPr="00DD1F78" w:rsidRDefault="00DD1F78" w:rsidP="005B1643">
      <w:pPr>
        <w:pStyle w:val="ListParagraph"/>
        <w:numPr>
          <w:ilvl w:val="0"/>
          <w:numId w:val="16"/>
        </w:numPr>
      </w:pPr>
      <w:r w:rsidRPr="00DD1F78">
        <w:t>Current Asset Management Processes (1 hour)</w:t>
      </w:r>
    </w:p>
    <w:p w14:paraId="51A2BB34" w14:textId="4B465CA6" w:rsidR="00DD1F78" w:rsidRPr="00DD1F78" w:rsidRDefault="00DD1F78" w:rsidP="005B1643">
      <w:pPr>
        <w:pStyle w:val="ListParagraph"/>
        <w:numPr>
          <w:ilvl w:val="0"/>
          <w:numId w:val="16"/>
        </w:numPr>
      </w:pPr>
      <w:r w:rsidRPr="00DD1F78">
        <w:t>Volume of Transactions and Asset Management Needs (</w:t>
      </w:r>
      <w:r w:rsidRPr="00926A8A">
        <w:t>30 minutes</w:t>
      </w:r>
      <w:r w:rsidRPr="00DD1F78">
        <w:t>)</w:t>
      </w:r>
    </w:p>
    <w:p w14:paraId="6AF488A3" w14:textId="77777777" w:rsidR="00DD1F78" w:rsidRPr="00DD1F78" w:rsidRDefault="00DD1F78" w:rsidP="005B1643">
      <w:pPr>
        <w:pStyle w:val="ListParagraph"/>
        <w:numPr>
          <w:ilvl w:val="0"/>
          <w:numId w:val="16"/>
        </w:numPr>
      </w:pPr>
      <w:r w:rsidRPr="00DD1F78">
        <w:lastRenderedPageBreak/>
        <w:t>Approval Processes and Policies (1 hour)</w:t>
      </w:r>
    </w:p>
    <w:p w14:paraId="422AD1BF" w14:textId="77777777" w:rsidR="00DD1F78" w:rsidRPr="00DD1F78" w:rsidRDefault="00DD1F78" w:rsidP="005B1643">
      <w:pPr>
        <w:pStyle w:val="ListParagraph"/>
        <w:numPr>
          <w:ilvl w:val="0"/>
          <w:numId w:val="16"/>
        </w:numPr>
      </w:pPr>
      <w:r w:rsidRPr="00DD1F78">
        <w:t>Compliance and Regulatory Concerns (1 hour)</w:t>
      </w:r>
    </w:p>
    <w:p w14:paraId="1F6697FD" w14:textId="77777777" w:rsidR="00DD1F78" w:rsidRPr="00DD1F78" w:rsidRDefault="00DD1F78" w:rsidP="00926A8A">
      <w:pPr>
        <w:pStyle w:val="Heading3"/>
      </w:pPr>
      <w:r w:rsidRPr="00DD1F78">
        <w:t>Assumptions:</w:t>
      </w:r>
    </w:p>
    <w:p w14:paraId="3DE178B0" w14:textId="77777777" w:rsidR="00DD1F78" w:rsidRPr="00DD1F78" w:rsidRDefault="00DD1F78" w:rsidP="005B1643">
      <w:pPr>
        <w:pStyle w:val="ListParagraph"/>
        <w:numPr>
          <w:ilvl w:val="0"/>
          <w:numId w:val="17"/>
        </w:numPr>
      </w:pPr>
      <w:r w:rsidRPr="00DD1F78">
        <w:t>Key stakeholders are available and willing to participate.</w:t>
      </w:r>
    </w:p>
    <w:p w14:paraId="0DDFBF1F" w14:textId="77777777" w:rsidR="00DD1F78" w:rsidRPr="00DD1F78" w:rsidRDefault="00DD1F78" w:rsidP="005B1643">
      <w:pPr>
        <w:pStyle w:val="ListParagraph"/>
        <w:numPr>
          <w:ilvl w:val="0"/>
          <w:numId w:val="17"/>
        </w:numPr>
      </w:pPr>
      <w:r w:rsidRPr="00DD1F78">
        <w:t>Current asset management processes are documented and accessible.</w:t>
      </w:r>
    </w:p>
    <w:p w14:paraId="5BB3D12A" w14:textId="77777777" w:rsidR="00DD1F78" w:rsidRPr="00DD1F78" w:rsidRDefault="00DD1F78" w:rsidP="005B1643">
      <w:pPr>
        <w:pStyle w:val="ListParagraph"/>
        <w:numPr>
          <w:ilvl w:val="0"/>
          <w:numId w:val="17"/>
        </w:numPr>
      </w:pPr>
      <w:r w:rsidRPr="00DD1F78">
        <w:t>Participants have a basic understanding of asset management principles.</w:t>
      </w:r>
    </w:p>
    <w:p w14:paraId="1C6C2E59" w14:textId="77777777" w:rsidR="00DD1F78" w:rsidRPr="00DD1F78" w:rsidRDefault="00DD1F78" w:rsidP="005B1643">
      <w:pPr>
        <w:pStyle w:val="ListParagraph"/>
        <w:numPr>
          <w:ilvl w:val="0"/>
          <w:numId w:val="17"/>
        </w:numPr>
      </w:pPr>
      <w:r w:rsidRPr="00DD1F78">
        <w:t>Relevant data on transaction volumes, asset management needs, and compliance requirements is available.</w:t>
      </w:r>
    </w:p>
    <w:p w14:paraId="7D3AC9FF" w14:textId="77777777" w:rsidR="00DD1F78" w:rsidRPr="00DD1F78" w:rsidRDefault="00DD1F78" w:rsidP="00926A8A">
      <w:pPr>
        <w:pStyle w:val="Heading3"/>
      </w:pPr>
      <w:r w:rsidRPr="00DD1F78">
        <w:t>Key Questions to Explore:</w:t>
      </w:r>
    </w:p>
    <w:p w14:paraId="53642848" w14:textId="77777777" w:rsidR="00DD1F78" w:rsidRPr="00DD1F78" w:rsidRDefault="00DD1F78" w:rsidP="005B1643">
      <w:pPr>
        <w:pStyle w:val="ListParagraph"/>
        <w:numPr>
          <w:ilvl w:val="0"/>
          <w:numId w:val="18"/>
        </w:numPr>
      </w:pPr>
      <w:r w:rsidRPr="00926A8A">
        <w:rPr>
          <w:b/>
          <w:bCs/>
        </w:rPr>
        <w:t>Stakeholders, Systems, and Processes:</w:t>
      </w:r>
    </w:p>
    <w:p w14:paraId="446A3AAE" w14:textId="77777777" w:rsidR="00DD1F78" w:rsidRPr="00DD1F78" w:rsidRDefault="00DD1F78" w:rsidP="005B1643">
      <w:pPr>
        <w:pStyle w:val="ListParagraph"/>
        <w:numPr>
          <w:ilvl w:val="1"/>
          <w:numId w:val="18"/>
        </w:numPr>
      </w:pPr>
      <w:r w:rsidRPr="00DD1F78">
        <w:t>Who are the key stakeholders involved in managing internal assets?</w:t>
      </w:r>
    </w:p>
    <w:p w14:paraId="3A5A0DF6" w14:textId="77777777" w:rsidR="00DD1F78" w:rsidRPr="00DD1F78" w:rsidRDefault="00DD1F78" w:rsidP="005B1643">
      <w:pPr>
        <w:pStyle w:val="ListParagraph"/>
        <w:numPr>
          <w:ilvl w:val="1"/>
          <w:numId w:val="18"/>
        </w:numPr>
      </w:pPr>
      <w:r w:rsidRPr="00DD1F78">
        <w:t>What systems are currently used for managing internal assets?</w:t>
      </w:r>
    </w:p>
    <w:p w14:paraId="2BD66DA9" w14:textId="77777777" w:rsidR="00DD1F78" w:rsidRPr="00DD1F78" w:rsidRDefault="00DD1F78" w:rsidP="005B1643">
      <w:pPr>
        <w:pStyle w:val="ListParagraph"/>
        <w:numPr>
          <w:ilvl w:val="1"/>
          <w:numId w:val="18"/>
        </w:numPr>
      </w:pPr>
      <w:r w:rsidRPr="00DD1F78">
        <w:t>Can you describe the current processes for putting assets into service, updating asset details, insuring assets, and transferring or moving assets?</w:t>
      </w:r>
    </w:p>
    <w:p w14:paraId="5C39B752" w14:textId="77777777" w:rsidR="00DD1F78" w:rsidRPr="00DD1F78" w:rsidRDefault="00DD1F78" w:rsidP="005B1643">
      <w:pPr>
        <w:pStyle w:val="ListParagraph"/>
        <w:numPr>
          <w:ilvl w:val="1"/>
          <w:numId w:val="18"/>
        </w:numPr>
      </w:pPr>
      <w:r w:rsidRPr="00DD1F78">
        <w:t>What are the main pain points in your current asset management processes?</w:t>
      </w:r>
    </w:p>
    <w:p w14:paraId="2D3AB735" w14:textId="77777777" w:rsidR="00DD1F78" w:rsidRPr="00DD1F78" w:rsidRDefault="00DD1F78" w:rsidP="005B1643">
      <w:pPr>
        <w:pStyle w:val="ListParagraph"/>
        <w:numPr>
          <w:ilvl w:val="0"/>
          <w:numId w:val="18"/>
        </w:numPr>
      </w:pPr>
      <w:r w:rsidRPr="00926A8A">
        <w:rPr>
          <w:b/>
          <w:bCs/>
        </w:rPr>
        <w:t>Volume of Transactions:</w:t>
      </w:r>
    </w:p>
    <w:p w14:paraId="40932DBE" w14:textId="77777777" w:rsidR="00DD1F78" w:rsidRPr="00DD1F78" w:rsidRDefault="00DD1F78" w:rsidP="005B1643">
      <w:pPr>
        <w:pStyle w:val="ListParagraph"/>
        <w:numPr>
          <w:ilvl w:val="1"/>
          <w:numId w:val="18"/>
        </w:numPr>
      </w:pPr>
      <w:r w:rsidRPr="00DD1F78">
        <w:t>How many transactions do you process monthly/annually for putting assets into service, updating details, insuring, and transferring assets?</w:t>
      </w:r>
    </w:p>
    <w:p w14:paraId="694EA26B" w14:textId="77777777" w:rsidR="00DD1F78" w:rsidRPr="00DD1F78" w:rsidRDefault="00DD1F78" w:rsidP="005B1643">
      <w:pPr>
        <w:pStyle w:val="ListParagraph"/>
        <w:numPr>
          <w:ilvl w:val="1"/>
          <w:numId w:val="18"/>
        </w:numPr>
      </w:pPr>
      <w:r w:rsidRPr="00DD1F78">
        <w:t>What is the average value of these transactions?</w:t>
      </w:r>
    </w:p>
    <w:p w14:paraId="08B9DF41" w14:textId="77777777" w:rsidR="00DD1F78" w:rsidRPr="00DD1F78" w:rsidRDefault="00DD1F78" w:rsidP="005B1643">
      <w:pPr>
        <w:pStyle w:val="ListParagraph"/>
        <w:numPr>
          <w:ilvl w:val="0"/>
          <w:numId w:val="18"/>
        </w:numPr>
      </w:pPr>
      <w:r w:rsidRPr="00926A8A">
        <w:rPr>
          <w:b/>
          <w:bCs/>
        </w:rPr>
        <w:t>Approval Processes and Policies:</w:t>
      </w:r>
    </w:p>
    <w:p w14:paraId="5DB6882B" w14:textId="77777777" w:rsidR="00DD1F78" w:rsidRPr="00DD1F78" w:rsidRDefault="00DD1F78" w:rsidP="005B1643">
      <w:pPr>
        <w:pStyle w:val="ListParagraph"/>
        <w:numPr>
          <w:ilvl w:val="1"/>
          <w:numId w:val="18"/>
        </w:numPr>
      </w:pPr>
      <w:r w:rsidRPr="00DD1F78">
        <w:t>What approval processes are in place for managing internal assets?</w:t>
      </w:r>
    </w:p>
    <w:p w14:paraId="3E92C55E" w14:textId="77777777" w:rsidR="00DD1F78" w:rsidRPr="00DD1F78" w:rsidRDefault="00DD1F78" w:rsidP="005B1643">
      <w:pPr>
        <w:pStyle w:val="ListParagraph"/>
        <w:numPr>
          <w:ilvl w:val="1"/>
          <w:numId w:val="18"/>
        </w:numPr>
      </w:pPr>
      <w:r w:rsidRPr="00DD1F78">
        <w:t>Are there specific policies that govern these processes?</w:t>
      </w:r>
    </w:p>
    <w:p w14:paraId="1FAA88A2" w14:textId="77777777" w:rsidR="00DD1F78" w:rsidRPr="00DD1F78" w:rsidRDefault="00DD1F78" w:rsidP="005B1643">
      <w:pPr>
        <w:pStyle w:val="ListParagraph"/>
        <w:numPr>
          <w:ilvl w:val="0"/>
          <w:numId w:val="18"/>
        </w:numPr>
      </w:pPr>
      <w:r w:rsidRPr="00926A8A">
        <w:rPr>
          <w:b/>
          <w:bCs/>
        </w:rPr>
        <w:t>Compliance and Regulatory Concerns:</w:t>
      </w:r>
    </w:p>
    <w:p w14:paraId="6C486E63" w14:textId="77777777" w:rsidR="00DD1F78" w:rsidRPr="00DD1F78" w:rsidRDefault="00DD1F78" w:rsidP="005B1643">
      <w:pPr>
        <w:pStyle w:val="ListParagraph"/>
        <w:numPr>
          <w:ilvl w:val="1"/>
          <w:numId w:val="18"/>
        </w:numPr>
      </w:pPr>
      <w:r w:rsidRPr="00DD1F78">
        <w:t>Are there any compliance or regulatory requirements related to managing internal assets?</w:t>
      </w:r>
    </w:p>
    <w:p w14:paraId="5D2EA26D" w14:textId="1CC0312D" w:rsidR="005931D6" w:rsidRDefault="00DD1F78" w:rsidP="005B1643">
      <w:pPr>
        <w:pStyle w:val="ListParagraph"/>
        <w:numPr>
          <w:ilvl w:val="1"/>
          <w:numId w:val="18"/>
        </w:numPr>
      </w:pPr>
      <w:r w:rsidRPr="00DD1F78">
        <w:t>How do you currently ensure compliance with these requirements?</w:t>
      </w:r>
    </w:p>
    <w:p w14:paraId="7D980FD9" w14:textId="77777777" w:rsidR="005931D6" w:rsidRPr="005931D6" w:rsidRDefault="00000000" w:rsidP="005931D6">
      <w:r>
        <w:pict w14:anchorId="7F28D2B2">
          <v:rect id="_x0000_i1032" style="width:0;height:1.5pt" o:hralign="center" o:hrstd="t" o:hr="t" fillcolor="#a0a0a0" stroked="f"/>
        </w:pict>
      </w:r>
    </w:p>
    <w:p w14:paraId="4DA4EAFF" w14:textId="769D2EFB" w:rsidR="005931D6" w:rsidRPr="005931D6" w:rsidRDefault="005931D6" w:rsidP="00926A8A">
      <w:pPr>
        <w:pStyle w:val="Heading2"/>
      </w:pPr>
      <w:commentRangeStart w:id="0"/>
      <w:r w:rsidRPr="005931D6">
        <w:t xml:space="preserve">Managing and </w:t>
      </w:r>
      <w:r w:rsidR="007D28FE">
        <w:t>r</w:t>
      </w:r>
      <w:r w:rsidRPr="005931D6">
        <w:t xml:space="preserve">eporting on </w:t>
      </w:r>
      <w:r w:rsidR="007D28FE">
        <w:t>a</w:t>
      </w:r>
      <w:r w:rsidRPr="005931D6">
        <w:t xml:space="preserve">sset </w:t>
      </w:r>
      <w:r w:rsidR="007D28FE">
        <w:t>f</w:t>
      </w:r>
      <w:r w:rsidRPr="005931D6">
        <w:t xml:space="preserve">inancials </w:t>
      </w:r>
      <w:r w:rsidR="007D28FE">
        <w:t>design w</w:t>
      </w:r>
      <w:r w:rsidRPr="005931D6">
        <w:t>orkshop</w:t>
      </w:r>
      <w:commentRangeEnd w:id="0"/>
      <w:r w:rsidR="005B1643">
        <w:rPr>
          <w:rStyle w:val="CommentReference"/>
          <w:rFonts w:asciiTheme="minorHAnsi" w:eastAsiaTheme="minorHAnsi" w:hAnsiTheme="minorHAnsi" w:cstheme="minorBidi"/>
          <w:color w:val="auto"/>
        </w:rPr>
        <w:commentReference w:id="0"/>
      </w:r>
    </w:p>
    <w:p w14:paraId="4AD8250F" w14:textId="1C43D255" w:rsidR="005931D6" w:rsidRPr="005931D6" w:rsidRDefault="005931D6" w:rsidP="005931D6">
      <w:r w:rsidRPr="005931D6">
        <w:t xml:space="preserve">The </w:t>
      </w:r>
      <w:r w:rsidR="00926A8A">
        <w:t>m</w:t>
      </w:r>
      <w:r w:rsidRPr="005931D6">
        <w:t xml:space="preserve">anaging and </w:t>
      </w:r>
      <w:r w:rsidR="00926A8A">
        <w:t>r</w:t>
      </w:r>
      <w:r w:rsidRPr="005931D6">
        <w:t xml:space="preserve">eporting on </w:t>
      </w:r>
      <w:r w:rsidR="00926A8A">
        <w:t>a</w:t>
      </w:r>
      <w:r w:rsidRPr="005931D6">
        <w:t xml:space="preserve">sset </w:t>
      </w:r>
      <w:r w:rsidR="00926A8A">
        <w:t>f</w:t>
      </w:r>
      <w:r w:rsidRPr="005931D6">
        <w:t xml:space="preserve">inancials </w:t>
      </w:r>
      <w:r w:rsidR="00926A8A">
        <w:t>w</w:t>
      </w:r>
      <w:r w:rsidRPr="005931D6">
        <w:t>orkshop is designed to help your organization effectively manage and report on the financial aspects of assets using Dynamics 365 Finance. This workshop will cover processes such as amortizing leases, making lease payments, depreciating fixed assets, making adjustments or revaluing assets, capitalizing assets, and making corrections.</w:t>
      </w:r>
    </w:p>
    <w:p w14:paraId="611283EB" w14:textId="77777777" w:rsidR="005931D6" w:rsidRPr="005931D6" w:rsidRDefault="005931D6" w:rsidP="00926A8A">
      <w:pPr>
        <w:pStyle w:val="Heading3"/>
      </w:pPr>
      <w:r w:rsidRPr="005931D6">
        <w:lastRenderedPageBreak/>
        <w:t>Agenda:</w:t>
      </w:r>
    </w:p>
    <w:p w14:paraId="1E5BB58D" w14:textId="77777777" w:rsidR="005931D6" w:rsidRPr="005931D6" w:rsidRDefault="005931D6" w:rsidP="005B1643">
      <w:pPr>
        <w:pStyle w:val="ListParagraph"/>
        <w:numPr>
          <w:ilvl w:val="0"/>
          <w:numId w:val="19"/>
        </w:numPr>
      </w:pPr>
      <w:r w:rsidRPr="005931D6">
        <w:t>Introduction and Objectives (30 minutes)</w:t>
      </w:r>
    </w:p>
    <w:p w14:paraId="3F509A45" w14:textId="77777777" w:rsidR="005931D6" w:rsidRPr="005931D6" w:rsidRDefault="005931D6" w:rsidP="005B1643">
      <w:pPr>
        <w:pStyle w:val="ListParagraph"/>
        <w:numPr>
          <w:ilvl w:val="0"/>
          <w:numId w:val="19"/>
        </w:numPr>
      </w:pPr>
      <w:r w:rsidRPr="005931D6">
        <w:t>Current Financial Management Processes (1 hour)</w:t>
      </w:r>
    </w:p>
    <w:p w14:paraId="123B1DD0" w14:textId="77777777" w:rsidR="005931D6" w:rsidRPr="005931D6" w:rsidRDefault="005931D6" w:rsidP="005B1643">
      <w:pPr>
        <w:pStyle w:val="ListParagraph"/>
        <w:numPr>
          <w:ilvl w:val="0"/>
          <w:numId w:val="19"/>
        </w:numPr>
      </w:pPr>
      <w:r w:rsidRPr="005931D6">
        <w:t>Volume of Transactions and Financial Reporting Needs (1 hour)</w:t>
      </w:r>
    </w:p>
    <w:p w14:paraId="00F378C0" w14:textId="77777777" w:rsidR="005931D6" w:rsidRPr="005931D6" w:rsidRDefault="005931D6" w:rsidP="005B1643">
      <w:pPr>
        <w:pStyle w:val="ListParagraph"/>
        <w:numPr>
          <w:ilvl w:val="0"/>
          <w:numId w:val="19"/>
        </w:numPr>
      </w:pPr>
      <w:r w:rsidRPr="005931D6">
        <w:t>Approval Processes and Policies (1 hour)</w:t>
      </w:r>
    </w:p>
    <w:p w14:paraId="176C1C78" w14:textId="77777777" w:rsidR="005931D6" w:rsidRPr="005931D6" w:rsidRDefault="005931D6" w:rsidP="005B1643">
      <w:pPr>
        <w:pStyle w:val="ListParagraph"/>
        <w:numPr>
          <w:ilvl w:val="0"/>
          <w:numId w:val="19"/>
        </w:numPr>
      </w:pPr>
      <w:r w:rsidRPr="005931D6">
        <w:t>Compliance and Regulatory Concerns (1 hour)</w:t>
      </w:r>
    </w:p>
    <w:p w14:paraId="1BEDFC84" w14:textId="77777777" w:rsidR="005931D6" w:rsidRPr="005931D6" w:rsidRDefault="005931D6" w:rsidP="00926A8A">
      <w:pPr>
        <w:pStyle w:val="Heading3"/>
      </w:pPr>
      <w:r w:rsidRPr="005931D6">
        <w:t>Assumptions:</w:t>
      </w:r>
    </w:p>
    <w:p w14:paraId="13FD1C4D" w14:textId="77777777" w:rsidR="005931D6" w:rsidRPr="005931D6" w:rsidRDefault="005931D6" w:rsidP="005B1643">
      <w:pPr>
        <w:pStyle w:val="ListParagraph"/>
        <w:numPr>
          <w:ilvl w:val="0"/>
          <w:numId w:val="20"/>
        </w:numPr>
      </w:pPr>
      <w:r w:rsidRPr="005931D6">
        <w:t>Key stakeholders are available and willing to participate.</w:t>
      </w:r>
    </w:p>
    <w:p w14:paraId="7033649D" w14:textId="77777777" w:rsidR="005931D6" w:rsidRPr="005931D6" w:rsidRDefault="005931D6" w:rsidP="005B1643">
      <w:pPr>
        <w:pStyle w:val="ListParagraph"/>
        <w:numPr>
          <w:ilvl w:val="0"/>
          <w:numId w:val="20"/>
        </w:numPr>
      </w:pPr>
      <w:r w:rsidRPr="005931D6">
        <w:t>Current financial management processes are documented and accessible.</w:t>
      </w:r>
    </w:p>
    <w:p w14:paraId="7EA7CACA" w14:textId="77777777" w:rsidR="005931D6" w:rsidRPr="005931D6" w:rsidRDefault="005931D6" w:rsidP="005B1643">
      <w:pPr>
        <w:pStyle w:val="ListParagraph"/>
        <w:numPr>
          <w:ilvl w:val="0"/>
          <w:numId w:val="20"/>
        </w:numPr>
      </w:pPr>
      <w:r w:rsidRPr="005931D6">
        <w:t>Participants have a basic understanding of asset financial management principles.</w:t>
      </w:r>
    </w:p>
    <w:p w14:paraId="061B9143" w14:textId="77777777" w:rsidR="005931D6" w:rsidRPr="005931D6" w:rsidRDefault="005931D6" w:rsidP="005B1643">
      <w:pPr>
        <w:pStyle w:val="ListParagraph"/>
        <w:numPr>
          <w:ilvl w:val="0"/>
          <w:numId w:val="20"/>
        </w:numPr>
      </w:pPr>
      <w:r w:rsidRPr="005931D6">
        <w:t>Relevant data on transaction volumes, financial reporting needs, and compliance requirements is available.</w:t>
      </w:r>
    </w:p>
    <w:p w14:paraId="6AA05DC7" w14:textId="77777777" w:rsidR="005931D6" w:rsidRPr="005931D6" w:rsidRDefault="005931D6" w:rsidP="00926A8A">
      <w:pPr>
        <w:pStyle w:val="Heading3"/>
      </w:pPr>
      <w:r w:rsidRPr="005931D6">
        <w:t>Key Questions to Explore:</w:t>
      </w:r>
    </w:p>
    <w:p w14:paraId="253A7C1A" w14:textId="77777777" w:rsidR="005931D6" w:rsidRPr="005931D6" w:rsidRDefault="005931D6" w:rsidP="005B1643">
      <w:pPr>
        <w:pStyle w:val="ListParagraph"/>
        <w:numPr>
          <w:ilvl w:val="0"/>
          <w:numId w:val="21"/>
        </w:numPr>
      </w:pPr>
      <w:r w:rsidRPr="00926A8A">
        <w:rPr>
          <w:b/>
          <w:bCs/>
        </w:rPr>
        <w:t>Stakeholders, Systems, and Processes:</w:t>
      </w:r>
    </w:p>
    <w:p w14:paraId="4FB7BEFF" w14:textId="77777777" w:rsidR="005931D6" w:rsidRPr="005931D6" w:rsidRDefault="005931D6" w:rsidP="005B1643">
      <w:pPr>
        <w:pStyle w:val="ListParagraph"/>
        <w:numPr>
          <w:ilvl w:val="1"/>
          <w:numId w:val="21"/>
        </w:numPr>
      </w:pPr>
      <w:r w:rsidRPr="005931D6">
        <w:t>Who are the key stakeholders involved in managing and reporting on asset financials?</w:t>
      </w:r>
    </w:p>
    <w:p w14:paraId="57271666" w14:textId="77777777" w:rsidR="005931D6" w:rsidRPr="005931D6" w:rsidRDefault="005931D6" w:rsidP="005B1643">
      <w:pPr>
        <w:pStyle w:val="ListParagraph"/>
        <w:numPr>
          <w:ilvl w:val="1"/>
          <w:numId w:val="21"/>
        </w:numPr>
      </w:pPr>
      <w:r w:rsidRPr="005931D6">
        <w:t>What systems are currently used for managing asset financials?</w:t>
      </w:r>
    </w:p>
    <w:p w14:paraId="11933820" w14:textId="77777777" w:rsidR="005931D6" w:rsidRPr="005931D6" w:rsidRDefault="005931D6" w:rsidP="005B1643">
      <w:pPr>
        <w:pStyle w:val="ListParagraph"/>
        <w:numPr>
          <w:ilvl w:val="1"/>
          <w:numId w:val="21"/>
        </w:numPr>
      </w:pPr>
      <w:r w:rsidRPr="005931D6">
        <w:t>Can you describe the current processes for amortizing leases, making lease payments, depreciating fixed assets, making adjustments or revaluing assets, capitalizing assets, and making corrections?</w:t>
      </w:r>
    </w:p>
    <w:p w14:paraId="57DCDAC5" w14:textId="77777777" w:rsidR="005931D6" w:rsidRPr="005931D6" w:rsidRDefault="005931D6" w:rsidP="005B1643">
      <w:pPr>
        <w:pStyle w:val="ListParagraph"/>
        <w:numPr>
          <w:ilvl w:val="1"/>
          <w:numId w:val="21"/>
        </w:numPr>
      </w:pPr>
      <w:r w:rsidRPr="005931D6">
        <w:t>What are the main pain points in your current financial management processes?</w:t>
      </w:r>
    </w:p>
    <w:p w14:paraId="4EC1ABC8" w14:textId="77777777" w:rsidR="005931D6" w:rsidRPr="005931D6" w:rsidRDefault="005931D6" w:rsidP="005B1643">
      <w:pPr>
        <w:pStyle w:val="ListParagraph"/>
        <w:numPr>
          <w:ilvl w:val="0"/>
          <w:numId w:val="21"/>
        </w:numPr>
      </w:pPr>
      <w:r w:rsidRPr="00926A8A">
        <w:rPr>
          <w:b/>
          <w:bCs/>
        </w:rPr>
        <w:t>Volume of Transactions:</w:t>
      </w:r>
    </w:p>
    <w:p w14:paraId="76E7E6ED" w14:textId="77777777" w:rsidR="005931D6" w:rsidRPr="005931D6" w:rsidRDefault="005931D6" w:rsidP="005B1643">
      <w:pPr>
        <w:pStyle w:val="ListParagraph"/>
        <w:numPr>
          <w:ilvl w:val="1"/>
          <w:numId w:val="21"/>
        </w:numPr>
      </w:pPr>
      <w:r w:rsidRPr="005931D6">
        <w:t>How many transactions do you process monthly/annually for amortizing leases, making lease payments, depreciating fixed assets, making adjustments or revaluing assets, capitalizing assets, and making corrections?</w:t>
      </w:r>
    </w:p>
    <w:p w14:paraId="3993190B" w14:textId="77777777" w:rsidR="005931D6" w:rsidRPr="005931D6" w:rsidRDefault="005931D6" w:rsidP="005B1643">
      <w:pPr>
        <w:pStyle w:val="ListParagraph"/>
        <w:numPr>
          <w:ilvl w:val="1"/>
          <w:numId w:val="21"/>
        </w:numPr>
      </w:pPr>
      <w:r w:rsidRPr="005931D6">
        <w:t>What is the average value of these transactions?</w:t>
      </w:r>
    </w:p>
    <w:p w14:paraId="5B349A14" w14:textId="77777777" w:rsidR="005931D6" w:rsidRPr="005931D6" w:rsidRDefault="005931D6" w:rsidP="005B1643">
      <w:pPr>
        <w:pStyle w:val="ListParagraph"/>
        <w:numPr>
          <w:ilvl w:val="0"/>
          <w:numId w:val="21"/>
        </w:numPr>
      </w:pPr>
      <w:r w:rsidRPr="00926A8A">
        <w:rPr>
          <w:b/>
          <w:bCs/>
        </w:rPr>
        <w:t>Approval Processes and Policies:</w:t>
      </w:r>
    </w:p>
    <w:p w14:paraId="0C07DE5D" w14:textId="77777777" w:rsidR="005931D6" w:rsidRPr="005931D6" w:rsidRDefault="005931D6" w:rsidP="005B1643">
      <w:pPr>
        <w:pStyle w:val="ListParagraph"/>
        <w:numPr>
          <w:ilvl w:val="1"/>
          <w:numId w:val="21"/>
        </w:numPr>
      </w:pPr>
      <w:r w:rsidRPr="005931D6">
        <w:t>What approval processes are in place for managing and reporting on asset financials?</w:t>
      </w:r>
    </w:p>
    <w:p w14:paraId="24EA5B3F" w14:textId="77777777" w:rsidR="005931D6" w:rsidRPr="005931D6" w:rsidRDefault="005931D6" w:rsidP="005B1643">
      <w:pPr>
        <w:pStyle w:val="ListParagraph"/>
        <w:numPr>
          <w:ilvl w:val="1"/>
          <w:numId w:val="21"/>
        </w:numPr>
      </w:pPr>
      <w:r w:rsidRPr="005931D6">
        <w:t>Are there specific policies that govern these processes?</w:t>
      </w:r>
    </w:p>
    <w:p w14:paraId="4DBB41F9" w14:textId="77777777" w:rsidR="005931D6" w:rsidRPr="005931D6" w:rsidRDefault="005931D6" w:rsidP="005B1643">
      <w:pPr>
        <w:pStyle w:val="ListParagraph"/>
        <w:numPr>
          <w:ilvl w:val="0"/>
          <w:numId w:val="21"/>
        </w:numPr>
      </w:pPr>
      <w:r w:rsidRPr="00926A8A">
        <w:rPr>
          <w:b/>
          <w:bCs/>
        </w:rPr>
        <w:t>Compliance and Regulatory Concerns:</w:t>
      </w:r>
    </w:p>
    <w:p w14:paraId="23DECF3E" w14:textId="77777777" w:rsidR="005931D6" w:rsidRPr="005931D6" w:rsidRDefault="005931D6" w:rsidP="005B1643">
      <w:pPr>
        <w:pStyle w:val="ListParagraph"/>
        <w:numPr>
          <w:ilvl w:val="1"/>
          <w:numId w:val="21"/>
        </w:numPr>
      </w:pPr>
      <w:r w:rsidRPr="005931D6">
        <w:lastRenderedPageBreak/>
        <w:t>Are there any compliance or regulatory requirements related to managing and reporting on asset financials (e.g., ASC, IFRS)?</w:t>
      </w:r>
    </w:p>
    <w:p w14:paraId="35C13293" w14:textId="77777777" w:rsidR="005931D6" w:rsidRDefault="005931D6" w:rsidP="005B1643">
      <w:pPr>
        <w:pStyle w:val="ListParagraph"/>
        <w:numPr>
          <w:ilvl w:val="1"/>
          <w:numId w:val="21"/>
        </w:numPr>
      </w:pPr>
      <w:r w:rsidRPr="005931D6">
        <w:t>How do you currently ensure compliance with these requirements?</w:t>
      </w:r>
    </w:p>
    <w:p w14:paraId="2BC1A314" w14:textId="77777777" w:rsidR="00B94759" w:rsidRPr="00B94759" w:rsidRDefault="00000000" w:rsidP="00B94759">
      <w:r>
        <w:pict w14:anchorId="73AF14E1">
          <v:rect id="_x0000_i1033" style="width:0;height:1.5pt" o:hralign="center" o:hrstd="t" o:hr="t" fillcolor="#a0a0a0" stroked="f"/>
        </w:pict>
      </w:r>
    </w:p>
    <w:p w14:paraId="3E9A0CF5" w14:textId="1D84A5E0" w:rsidR="00B94759" w:rsidRPr="00B94759" w:rsidRDefault="00B94759" w:rsidP="00926A8A">
      <w:pPr>
        <w:pStyle w:val="Heading2"/>
      </w:pPr>
      <w:r w:rsidRPr="00B94759">
        <w:t xml:space="preserve">Maintain and </w:t>
      </w:r>
      <w:r w:rsidR="00933D58">
        <w:t>r</w:t>
      </w:r>
      <w:r w:rsidRPr="00B94759">
        <w:t xml:space="preserve">epair </w:t>
      </w:r>
      <w:r w:rsidR="00933D58">
        <w:t>i</w:t>
      </w:r>
      <w:r w:rsidRPr="00B94759">
        <w:t xml:space="preserve">nternal </w:t>
      </w:r>
      <w:r w:rsidR="00933D58">
        <w:t>a</w:t>
      </w:r>
      <w:r w:rsidRPr="00B94759">
        <w:t xml:space="preserve">ssets </w:t>
      </w:r>
      <w:r w:rsidR="00933D58">
        <w:t>d</w:t>
      </w:r>
      <w:r>
        <w:t xml:space="preserve">iscovery </w:t>
      </w:r>
      <w:r w:rsidR="00933D58">
        <w:t>w</w:t>
      </w:r>
      <w:r w:rsidRPr="00B94759">
        <w:t>orkshop</w:t>
      </w:r>
    </w:p>
    <w:p w14:paraId="36EFF2EA" w14:textId="01961799" w:rsidR="00B94759" w:rsidRPr="00B94759" w:rsidRDefault="00B94759" w:rsidP="00B94759">
      <w:r w:rsidRPr="00B94759">
        <w:t xml:space="preserve">The </w:t>
      </w:r>
      <w:r>
        <w:t>m</w:t>
      </w:r>
      <w:r w:rsidRPr="00B94759">
        <w:t xml:space="preserve">aintain and </w:t>
      </w:r>
      <w:r>
        <w:t>r</w:t>
      </w:r>
      <w:r w:rsidRPr="00B94759">
        <w:t xml:space="preserve">epair </w:t>
      </w:r>
      <w:r>
        <w:t>i</w:t>
      </w:r>
      <w:r w:rsidRPr="00B94759">
        <w:t xml:space="preserve">nternal </w:t>
      </w:r>
      <w:r>
        <w:t>a</w:t>
      </w:r>
      <w:r w:rsidRPr="00B94759">
        <w:t xml:space="preserve">ssets </w:t>
      </w:r>
      <w:r>
        <w:t>discovery w</w:t>
      </w:r>
      <w:r w:rsidRPr="00B94759">
        <w:t>orkshop is designed to help your organization effectively plan, schedule, perform, and track maintenance activities for internal assets using Dynamics 365 Finance. This workshop will also cover analyzing maintenance activities to ensure optimal asset performance and cost management.</w:t>
      </w:r>
    </w:p>
    <w:p w14:paraId="2E46C1AB" w14:textId="77777777" w:rsidR="00B94759" w:rsidRPr="00B94759" w:rsidRDefault="00B94759" w:rsidP="00926A8A">
      <w:pPr>
        <w:pStyle w:val="Heading3"/>
      </w:pPr>
      <w:r w:rsidRPr="00B94759">
        <w:t>Agenda:</w:t>
      </w:r>
    </w:p>
    <w:p w14:paraId="6B807B9C" w14:textId="77777777" w:rsidR="00B94759" w:rsidRPr="00B94759" w:rsidRDefault="00B94759" w:rsidP="005B1643">
      <w:pPr>
        <w:pStyle w:val="ListParagraph"/>
        <w:numPr>
          <w:ilvl w:val="0"/>
          <w:numId w:val="22"/>
        </w:numPr>
      </w:pPr>
      <w:r w:rsidRPr="00B94759">
        <w:t>Introduction and Objectives (30 minutes)</w:t>
      </w:r>
    </w:p>
    <w:p w14:paraId="3B12FC3E" w14:textId="77777777" w:rsidR="00B94759" w:rsidRPr="00B94759" w:rsidRDefault="00B94759" w:rsidP="005B1643">
      <w:pPr>
        <w:pStyle w:val="ListParagraph"/>
        <w:numPr>
          <w:ilvl w:val="0"/>
          <w:numId w:val="22"/>
        </w:numPr>
      </w:pPr>
      <w:r w:rsidRPr="00B94759">
        <w:t>Current Maintenance Management Processes (1 hour)</w:t>
      </w:r>
    </w:p>
    <w:p w14:paraId="6263B801" w14:textId="77777777" w:rsidR="00B94759" w:rsidRPr="00B94759" w:rsidRDefault="00B94759" w:rsidP="005B1643">
      <w:pPr>
        <w:pStyle w:val="ListParagraph"/>
        <w:numPr>
          <w:ilvl w:val="0"/>
          <w:numId w:val="22"/>
        </w:numPr>
      </w:pPr>
      <w:r w:rsidRPr="00B94759">
        <w:t>Volume of Maintenance Activities and Cost Tracking (1 hour)</w:t>
      </w:r>
    </w:p>
    <w:p w14:paraId="2696E445" w14:textId="77777777" w:rsidR="00B94759" w:rsidRPr="00B94759" w:rsidRDefault="00B94759" w:rsidP="005B1643">
      <w:pPr>
        <w:pStyle w:val="ListParagraph"/>
        <w:numPr>
          <w:ilvl w:val="0"/>
          <w:numId w:val="22"/>
        </w:numPr>
      </w:pPr>
      <w:r w:rsidRPr="00B94759">
        <w:t>Scheduling and Performing Maintenance (1 hour)</w:t>
      </w:r>
    </w:p>
    <w:p w14:paraId="05BFDFBF" w14:textId="77777777" w:rsidR="00B94759" w:rsidRPr="00B94759" w:rsidRDefault="00B94759" w:rsidP="005B1643">
      <w:pPr>
        <w:pStyle w:val="ListParagraph"/>
        <w:numPr>
          <w:ilvl w:val="0"/>
          <w:numId w:val="22"/>
        </w:numPr>
      </w:pPr>
      <w:r w:rsidRPr="00B94759">
        <w:t>Analyzing Maintenance Activities (1 hour)</w:t>
      </w:r>
    </w:p>
    <w:p w14:paraId="25E28543" w14:textId="77777777" w:rsidR="00B94759" w:rsidRPr="00B94759" w:rsidRDefault="00B94759" w:rsidP="00926A8A">
      <w:pPr>
        <w:pStyle w:val="Heading3"/>
      </w:pPr>
      <w:r w:rsidRPr="00B94759">
        <w:t>Assumptions:</w:t>
      </w:r>
    </w:p>
    <w:p w14:paraId="7E1F2F8E" w14:textId="77777777" w:rsidR="00B94759" w:rsidRPr="00B94759" w:rsidRDefault="00B94759" w:rsidP="005B1643">
      <w:pPr>
        <w:pStyle w:val="ListParagraph"/>
        <w:numPr>
          <w:ilvl w:val="0"/>
          <w:numId w:val="23"/>
        </w:numPr>
      </w:pPr>
      <w:r w:rsidRPr="00B94759">
        <w:t>Key stakeholders are available and willing to participate.</w:t>
      </w:r>
    </w:p>
    <w:p w14:paraId="0D706116" w14:textId="77777777" w:rsidR="00B94759" w:rsidRPr="00B94759" w:rsidRDefault="00B94759" w:rsidP="005B1643">
      <w:pPr>
        <w:pStyle w:val="ListParagraph"/>
        <w:numPr>
          <w:ilvl w:val="0"/>
          <w:numId w:val="23"/>
        </w:numPr>
      </w:pPr>
      <w:r w:rsidRPr="00B94759">
        <w:t>Current maintenance management processes are documented and accessible.</w:t>
      </w:r>
    </w:p>
    <w:p w14:paraId="2B493E45" w14:textId="77777777" w:rsidR="00B94759" w:rsidRPr="00B94759" w:rsidRDefault="00B94759" w:rsidP="005B1643">
      <w:pPr>
        <w:pStyle w:val="ListParagraph"/>
        <w:numPr>
          <w:ilvl w:val="0"/>
          <w:numId w:val="23"/>
        </w:numPr>
      </w:pPr>
      <w:r w:rsidRPr="00B94759">
        <w:t>Participants have a basic understanding of asset maintenance principles.</w:t>
      </w:r>
    </w:p>
    <w:p w14:paraId="33E6962A" w14:textId="77777777" w:rsidR="00B94759" w:rsidRPr="00B94759" w:rsidRDefault="00B94759" w:rsidP="005B1643">
      <w:pPr>
        <w:pStyle w:val="ListParagraph"/>
        <w:numPr>
          <w:ilvl w:val="0"/>
          <w:numId w:val="23"/>
        </w:numPr>
      </w:pPr>
      <w:r w:rsidRPr="00B94759">
        <w:t>Relevant data on maintenance activities, costs, and scheduling is available.</w:t>
      </w:r>
    </w:p>
    <w:p w14:paraId="301B8C78" w14:textId="77777777" w:rsidR="00B94759" w:rsidRPr="00B94759" w:rsidRDefault="00B94759" w:rsidP="00926A8A">
      <w:pPr>
        <w:pStyle w:val="Heading3"/>
      </w:pPr>
      <w:r w:rsidRPr="00B94759">
        <w:t>Key Questions to Explore:</w:t>
      </w:r>
    </w:p>
    <w:p w14:paraId="2BE8AED0" w14:textId="77777777" w:rsidR="00B94759" w:rsidRPr="00B94759" w:rsidRDefault="00B94759" w:rsidP="005B1643">
      <w:pPr>
        <w:pStyle w:val="ListParagraph"/>
        <w:numPr>
          <w:ilvl w:val="0"/>
          <w:numId w:val="24"/>
        </w:numPr>
      </w:pPr>
      <w:r w:rsidRPr="00926A8A">
        <w:rPr>
          <w:b/>
          <w:bCs/>
        </w:rPr>
        <w:t>Stakeholders, Systems, and Processes:</w:t>
      </w:r>
    </w:p>
    <w:p w14:paraId="18872586" w14:textId="77777777" w:rsidR="00B94759" w:rsidRPr="00B94759" w:rsidRDefault="00B94759" w:rsidP="005B1643">
      <w:pPr>
        <w:pStyle w:val="ListParagraph"/>
        <w:numPr>
          <w:ilvl w:val="1"/>
          <w:numId w:val="24"/>
        </w:numPr>
      </w:pPr>
      <w:r w:rsidRPr="00B94759">
        <w:t>Who are the key stakeholders involved in maintaining and repairing internal assets?</w:t>
      </w:r>
    </w:p>
    <w:p w14:paraId="13B755DB" w14:textId="77777777" w:rsidR="00B94759" w:rsidRPr="00B94759" w:rsidRDefault="00B94759" w:rsidP="005B1643">
      <w:pPr>
        <w:pStyle w:val="ListParagraph"/>
        <w:numPr>
          <w:ilvl w:val="1"/>
          <w:numId w:val="24"/>
        </w:numPr>
      </w:pPr>
      <w:r w:rsidRPr="00B94759">
        <w:t>What systems are currently used for planning and scheduling maintenance?</w:t>
      </w:r>
    </w:p>
    <w:p w14:paraId="7B6573AB" w14:textId="77777777" w:rsidR="00B94759" w:rsidRPr="00B94759" w:rsidRDefault="00B94759" w:rsidP="005B1643">
      <w:pPr>
        <w:pStyle w:val="ListParagraph"/>
        <w:numPr>
          <w:ilvl w:val="1"/>
          <w:numId w:val="24"/>
        </w:numPr>
      </w:pPr>
      <w:r w:rsidRPr="00B94759">
        <w:t>Can you describe the current processes for planning, scheduling, and performing maintenance activities?</w:t>
      </w:r>
    </w:p>
    <w:p w14:paraId="7E136167" w14:textId="77777777" w:rsidR="00B94759" w:rsidRPr="00B94759" w:rsidRDefault="00B94759" w:rsidP="005B1643">
      <w:pPr>
        <w:pStyle w:val="ListParagraph"/>
        <w:numPr>
          <w:ilvl w:val="1"/>
          <w:numId w:val="24"/>
        </w:numPr>
      </w:pPr>
      <w:r w:rsidRPr="00B94759">
        <w:t>What are the main pain points in your current maintenance management processes?</w:t>
      </w:r>
    </w:p>
    <w:p w14:paraId="488C970A" w14:textId="77777777" w:rsidR="00B94759" w:rsidRPr="00B94759" w:rsidRDefault="00B94759" w:rsidP="005B1643">
      <w:pPr>
        <w:pStyle w:val="ListParagraph"/>
        <w:numPr>
          <w:ilvl w:val="0"/>
          <w:numId w:val="24"/>
        </w:numPr>
      </w:pPr>
      <w:r w:rsidRPr="00926A8A">
        <w:rPr>
          <w:b/>
          <w:bCs/>
        </w:rPr>
        <w:t>Volume of Maintenance Activities and Cost Tracking:</w:t>
      </w:r>
    </w:p>
    <w:p w14:paraId="548B46C1" w14:textId="77777777" w:rsidR="00B94759" w:rsidRPr="00B94759" w:rsidRDefault="00B94759" w:rsidP="005B1643">
      <w:pPr>
        <w:pStyle w:val="ListParagraph"/>
        <w:numPr>
          <w:ilvl w:val="1"/>
          <w:numId w:val="24"/>
        </w:numPr>
      </w:pPr>
      <w:r w:rsidRPr="00B94759">
        <w:t>How many maintenance activities do you perform monthly/annually?</w:t>
      </w:r>
    </w:p>
    <w:p w14:paraId="7E263812" w14:textId="77777777" w:rsidR="00B94759" w:rsidRPr="00B94759" w:rsidRDefault="00B94759" w:rsidP="005B1643">
      <w:pPr>
        <w:pStyle w:val="ListParagraph"/>
        <w:numPr>
          <w:ilvl w:val="1"/>
          <w:numId w:val="24"/>
        </w:numPr>
      </w:pPr>
      <w:r w:rsidRPr="00B94759">
        <w:t>What is the average cost of these maintenance activities?</w:t>
      </w:r>
    </w:p>
    <w:p w14:paraId="1B420234" w14:textId="77777777" w:rsidR="00B94759" w:rsidRPr="00B94759" w:rsidRDefault="00B94759" w:rsidP="005B1643">
      <w:pPr>
        <w:pStyle w:val="ListParagraph"/>
        <w:numPr>
          <w:ilvl w:val="1"/>
          <w:numId w:val="24"/>
        </w:numPr>
      </w:pPr>
      <w:r w:rsidRPr="00B94759">
        <w:t>How do you currently track maintenance costs?</w:t>
      </w:r>
    </w:p>
    <w:p w14:paraId="4E5B3B83" w14:textId="77777777" w:rsidR="00B94759" w:rsidRPr="00B94759" w:rsidRDefault="00B94759" w:rsidP="005B1643">
      <w:pPr>
        <w:pStyle w:val="ListParagraph"/>
        <w:numPr>
          <w:ilvl w:val="0"/>
          <w:numId w:val="24"/>
        </w:numPr>
      </w:pPr>
      <w:r w:rsidRPr="00926A8A">
        <w:rPr>
          <w:b/>
          <w:bCs/>
        </w:rPr>
        <w:lastRenderedPageBreak/>
        <w:t>Scheduling and Performing Maintenance:</w:t>
      </w:r>
    </w:p>
    <w:p w14:paraId="1D06FA64" w14:textId="77777777" w:rsidR="00B94759" w:rsidRPr="00B94759" w:rsidRDefault="00B94759" w:rsidP="005B1643">
      <w:pPr>
        <w:pStyle w:val="ListParagraph"/>
        <w:numPr>
          <w:ilvl w:val="1"/>
          <w:numId w:val="24"/>
        </w:numPr>
      </w:pPr>
      <w:r w:rsidRPr="00B94759">
        <w:t>What processes are in place for scheduling maintenance activities?</w:t>
      </w:r>
    </w:p>
    <w:p w14:paraId="2FC09416" w14:textId="77777777" w:rsidR="00B94759" w:rsidRPr="00B94759" w:rsidRDefault="00B94759" w:rsidP="005B1643">
      <w:pPr>
        <w:pStyle w:val="ListParagraph"/>
        <w:numPr>
          <w:ilvl w:val="1"/>
          <w:numId w:val="24"/>
        </w:numPr>
      </w:pPr>
      <w:r w:rsidRPr="00B94759">
        <w:t>How do you ensure that maintenance activities are performed on time and effectively?</w:t>
      </w:r>
    </w:p>
    <w:p w14:paraId="09FDEDF5" w14:textId="77777777" w:rsidR="00B94759" w:rsidRPr="00B94759" w:rsidRDefault="00B94759" w:rsidP="005B1643">
      <w:pPr>
        <w:pStyle w:val="ListParagraph"/>
        <w:numPr>
          <w:ilvl w:val="1"/>
          <w:numId w:val="24"/>
        </w:numPr>
      </w:pPr>
      <w:r w:rsidRPr="00B94759">
        <w:t>Are there any specific tools or systems used for scheduling and performing maintenance?</w:t>
      </w:r>
    </w:p>
    <w:p w14:paraId="6D9E7AEF" w14:textId="77777777" w:rsidR="00B94759" w:rsidRPr="00B94759" w:rsidRDefault="00B94759" w:rsidP="005B1643">
      <w:pPr>
        <w:pStyle w:val="ListParagraph"/>
        <w:numPr>
          <w:ilvl w:val="0"/>
          <w:numId w:val="24"/>
        </w:numPr>
      </w:pPr>
      <w:r w:rsidRPr="00926A8A">
        <w:rPr>
          <w:b/>
          <w:bCs/>
        </w:rPr>
        <w:t>Analyzing Maintenance Activities:</w:t>
      </w:r>
    </w:p>
    <w:p w14:paraId="73DF2619" w14:textId="77777777" w:rsidR="00B94759" w:rsidRPr="00B94759" w:rsidRDefault="00B94759" w:rsidP="005B1643">
      <w:pPr>
        <w:pStyle w:val="ListParagraph"/>
        <w:numPr>
          <w:ilvl w:val="1"/>
          <w:numId w:val="24"/>
        </w:numPr>
      </w:pPr>
      <w:r w:rsidRPr="00B94759">
        <w:t>How do you currently analyze maintenance activities to ensure optimal asset performance?</w:t>
      </w:r>
    </w:p>
    <w:p w14:paraId="52C56FE9" w14:textId="77777777" w:rsidR="00B94759" w:rsidRPr="00B94759" w:rsidRDefault="00B94759" w:rsidP="005B1643">
      <w:pPr>
        <w:pStyle w:val="ListParagraph"/>
        <w:numPr>
          <w:ilvl w:val="1"/>
          <w:numId w:val="24"/>
        </w:numPr>
      </w:pPr>
      <w:r w:rsidRPr="00B94759">
        <w:t>What metrics or KPIs do you use to evaluate maintenance effectiveness?</w:t>
      </w:r>
    </w:p>
    <w:p w14:paraId="7B632DF5" w14:textId="77777777" w:rsidR="00B94759" w:rsidRPr="00B94759" w:rsidRDefault="00B94759" w:rsidP="005B1643">
      <w:pPr>
        <w:pStyle w:val="ListParagraph"/>
        <w:numPr>
          <w:ilvl w:val="1"/>
          <w:numId w:val="24"/>
        </w:numPr>
      </w:pPr>
      <w:r w:rsidRPr="00B94759">
        <w:t>Are there any specific reports or dashboards used for analyzing maintenance activities?</w:t>
      </w:r>
    </w:p>
    <w:p w14:paraId="26E71AEC" w14:textId="77777777" w:rsidR="00B94759" w:rsidRPr="00B94759" w:rsidRDefault="00B94759" w:rsidP="005B1643">
      <w:pPr>
        <w:pStyle w:val="ListParagraph"/>
        <w:numPr>
          <w:ilvl w:val="0"/>
          <w:numId w:val="24"/>
        </w:numPr>
      </w:pPr>
      <w:r w:rsidRPr="00926A8A">
        <w:rPr>
          <w:b/>
          <w:bCs/>
        </w:rPr>
        <w:t>Compliance and Regulatory Concerns:</w:t>
      </w:r>
    </w:p>
    <w:p w14:paraId="0B00A096" w14:textId="77777777" w:rsidR="00B94759" w:rsidRPr="00B94759" w:rsidRDefault="00B94759" w:rsidP="005B1643">
      <w:pPr>
        <w:pStyle w:val="ListParagraph"/>
        <w:numPr>
          <w:ilvl w:val="1"/>
          <w:numId w:val="24"/>
        </w:numPr>
      </w:pPr>
      <w:r w:rsidRPr="00B94759">
        <w:t>Are there any compliance or regulatory requirements related to maintaining and repairing internal assets?</w:t>
      </w:r>
    </w:p>
    <w:p w14:paraId="321D4D98" w14:textId="77777777" w:rsidR="00B94759" w:rsidRPr="00B94759" w:rsidRDefault="00B94759" w:rsidP="005B1643">
      <w:pPr>
        <w:pStyle w:val="ListParagraph"/>
        <w:numPr>
          <w:ilvl w:val="1"/>
          <w:numId w:val="24"/>
        </w:numPr>
      </w:pPr>
      <w:r w:rsidRPr="00B94759">
        <w:t>How do you currently ensure compliance with these requirements?</w:t>
      </w:r>
    </w:p>
    <w:p w14:paraId="089C1D48" w14:textId="77777777" w:rsidR="00B94759" w:rsidRPr="00B94759" w:rsidRDefault="00000000" w:rsidP="00B94759">
      <w:r>
        <w:pict w14:anchorId="12BC9DEE">
          <v:rect id="_x0000_i1034" style="width:0;height:1.5pt" o:hralign="center" o:hrstd="t" o:hr="t" fillcolor="#a0a0a0" stroked="f"/>
        </w:pict>
      </w:r>
    </w:p>
    <w:p w14:paraId="681C1AA3" w14:textId="73349057" w:rsidR="00B94759" w:rsidRPr="00B94759" w:rsidRDefault="00B94759" w:rsidP="00926A8A">
      <w:pPr>
        <w:pStyle w:val="Heading2"/>
      </w:pPr>
      <w:r w:rsidRPr="00B94759">
        <w:t xml:space="preserve">Retire and </w:t>
      </w:r>
      <w:r w:rsidR="00933D58">
        <w:t>d</w:t>
      </w:r>
      <w:r w:rsidRPr="00B94759">
        <w:t xml:space="preserve">ispose of </w:t>
      </w:r>
      <w:r w:rsidR="00933D58">
        <w:t>a</w:t>
      </w:r>
      <w:r w:rsidRPr="00B94759">
        <w:t xml:space="preserve">ssets </w:t>
      </w:r>
      <w:r w:rsidR="00933D58">
        <w:t>d</w:t>
      </w:r>
      <w:r w:rsidRPr="00B94759">
        <w:t xml:space="preserve">iscovery </w:t>
      </w:r>
      <w:r w:rsidR="00933D58">
        <w:t>w</w:t>
      </w:r>
      <w:r w:rsidRPr="00B94759">
        <w:t>orkshop</w:t>
      </w:r>
    </w:p>
    <w:p w14:paraId="1936C3FF" w14:textId="2D7EC8E1" w:rsidR="00B94759" w:rsidRPr="00B94759" w:rsidRDefault="00B94759" w:rsidP="00B94759">
      <w:r w:rsidRPr="00B94759">
        <w:t xml:space="preserve">The </w:t>
      </w:r>
      <w:r>
        <w:t>r</w:t>
      </w:r>
      <w:r w:rsidRPr="00B94759">
        <w:t xml:space="preserve">etire and </w:t>
      </w:r>
      <w:r>
        <w:t>d</w:t>
      </w:r>
      <w:r w:rsidRPr="00B94759">
        <w:t xml:space="preserve">ispose of </w:t>
      </w:r>
      <w:r>
        <w:t>a</w:t>
      </w:r>
      <w:r w:rsidRPr="00B94759">
        <w:t xml:space="preserve">ssets </w:t>
      </w:r>
      <w:r>
        <w:t>d</w:t>
      </w:r>
      <w:r w:rsidRPr="00B94759">
        <w:t xml:space="preserve">iscovery </w:t>
      </w:r>
      <w:r>
        <w:t>w</w:t>
      </w:r>
      <w:r w:rsidRPr="00B94759">
        <w:t>orkshop is designed to help your organization effectively manage the retirement and disposal of assets using Dynamics 365 Finance. This workshop will cover processes such as scrapping, selling, or replacing assets.</w:t>
      </w:r>
    </w:p>
    <w:p w14:paraId="6509CCE0" w14:textId="77777777" w:rsidR="00B94759" w:rsidRPr="00B94759" w:rsidRDefault="00B94759" w:rsidP="00926A8A">
      <w:pPr>
        <w:pStyle w:val="Heading3"/>
      </w:pPr>
      <w:r w:rsidRPr="00B94759">
        <w:t>Agenda:</w:t>
      </w:r>
    </w:p>
    <w:p w14:paraId="440592E7" w14:textId="77777777" w:rsidR="00B94759" w:rsidRPr="00B94759" w:rsidRDefault="00B94759" w:rsidP="005B1643">
      <w:pPr>
        <w:pStyle w:val="ListParagraph"/>
        <w:numPr>
          <w:ilvl w:val="0"/>
          <w:numId w:val="25"/>
        </w:numPr>
      </w:pPr>
      <w:r w:rsidRPr="00B94759">
        <w:t>Introduction and Objectives (30 minutes)</w:t>
      </w:r>
    </w:p>
    <w:p w14:paraId="24E1867B" w14:textId="77777777" w:rsidR="00B94759" w:rsidRPr="00B94759" w:rsidRDefault="00B94759" w:rsidP="005B1643">
      <w:pPr>
        <w:pStyle w:val="ListParagraph"/>
        <w:numPr>
          <w:ilvl w:val="0"/>
          <w:numId w:val="25"/>
        </w:numPr>
      </w:pPr>
      <w:r w:rsidRPr="00B94759">
        <w:t>Current Asset Retirement and Disposal Processes (1 hour)</w:t>
      </w:r>
    </w:p>
    <w:p w14:paraId="7AF0D8FF" w14:textId="77777777" w:rsidR="00B94759" w:rsidRPr="00B94759" w:rsidRDefault="00B94759" w:rsidP="005B1643">
      <w:pPr>
        <w:pStyle w:val="ListParagraph"/>
        <w:numPr>
          <w:ilvl w:val="0"/>
          <w:numId w:val="25"/>
        </w:numPr>
      </w:pPr>
      <w:r w:rsidRPr="00B94759">
        <w:t>Volume of Transactions and Disposal Needs (1 hour)</w:t>
      </w:r>
    </w:p>
    <w:p w14:paraId="04C1B74F" w14:textId="77777777" w:rsidR="00B94759" w:rsidRPr="00B94759" w:rsidRDefault="00B94759" w:rsidP="005B1643">
      <w:pPr>
        <w:pStyle w:val="ListParagraph"/>
        <w:numPr>
          <w:ilvl w:val="0"/>
          <w:numId w:val="25"/>
        </w:numPr>
      </w:pPr>
      <w:r w:rsidRPr="00B94759">
        <w:t>Approval Processes and Policies (1 hour)</w:t>
      </w:r>
    </w:p>
    <w:p w14:paraId="16A2112B" w14:textId="77777777" w:rsidR="00B94759" w:rsidRPr="00B94759" w:rsidRDefault="00B94759" w:rsidP="005B1643">
      <w:pPr>
        <w:pStyle w:val="ListParagraph"/>
        <w:numPr>
          <w:ilvl w:val="0"/>
          <w:numId w:val="25"/>
        </w:numPr>
      </w:pPr>
      <w:r w:rsidRPr="00B94759">
        <w:t>Compliance and Regulatory Concerns (1 hour)</w:t>
      </w:r>
    </w:p>
    <w:p w14:paraId="627204B6" w14:textId="77777777" w:rsidR="00B94759" w:rsidRPr="00B94759" w:rsidRDefault="00B94759" w:rsidP="00926A8A">
      <w:pPr>
        <w:pStyle w:val="Heading3"/>
      </w:pPr>
      <w:r w:rsidRPr="00B94759">
        <w:t>Assumptions:</w:t>
      </w:r>
    </w:p>
    <w:p w14:paraId="4B2B9DEC" w14:textId="77777777" w:rsidR="00B94759" w:rsidRPr="00B94759" w:rsidRDefault="00B94759" w:rsidP="005B1643">
      <w:pPr>
        <w:pStyle w:val="ListParagraph"/>
        <w:numPr>
          <w:ilvl w:val="0"/>
          <w:numId w:val="26"/>
        </w:numPr>
      </w:pPr>
      <w:r w:rsidRPr="00B94759">
        <w:t>Key stakeholders are available and willing to participate.</w:t>
      </w:r>
    </w:p>
    <w:p w14:paraId="63563E79" w14:textId="77777777" w:rsidR="00B94759" w:rsidRPr="00B94759" w:rsidRDefault="00B94759" w:rsidP="005B1643">
      <w:pPr>
        <w:pStyle w:val="ListParagraph"/>
        <w:numPr>
          <w:ilvl w:val="0"/>
          <w:numId w:val="26"/>
        </w:numPr>
      </w:pPr>
      <w:r w:rsidRPr="00B94759">
        <w:t>Current asset retirement and disposal processes are documented and accessible.</w:t>
      </w:r>
    </w:p>
    <w:p w14:paraId="7EA79CB1" w14:textId="77777777" w:rsidR="00B94759" w:rsidRPr="00B94759" w:rsidRDefault="00B94759" w:rsidP="005B1643">
      <w:pPr>
        <w:pStyle w:val="ListParagraph"/>
        <w:numPr>
          <w:ilvl w:val="0"/>
          <w:numId w:val="26"/>
        </w:numPr>
      </w:pPr>
      <w:r w:rsidRPr="00B94759">
        <w:t>Participants have a basic understanding of asset management principles.</w:t>
      </w:r>
    </w:p>
    <w:p w14:paraId="7F33325A" w14:textId="77777777" w:rsidR="00B94759" w:rsidRPr="00B94759" w:rsidRDefault="00B94759" w:rsidP="005B1643">
      <w:pPr>
        <w:pStyle w:val="ListParagraph"/>
        <w:numPr>
          <w:ilvl w:val="0"/>
          <w:numId w:val="26"/>
        </w:numPr>
      </w:pPr>
      <w:r w:rsidRPr="00B94759">
        <w:t>Relevant data on transaction volumes, disposal needs, and compliance requirements is available.</w:t>
      </w:r>
    </w:p>
    <w:p w14:paraId="6A1F90DE" w14:textId="77777777" w:rsidR="00B94759" w:rsidRPr="00B94759" w:rsidRDefault="00B94759" w:rsidP="00926A8A">
      <w:pPr>
        <w:pStyle w:val="Heading3"/>
      </w:pPr>
      <w:r w:rsidRPr="00B94759">
        <w:lastRenderedPageBreak/>
        <w:t>Key Questions to Explore:</w:t>
      </w:r>
    </w:p>
    <w:p w14:paraId="58057D52" w14:textId="77777777" w:rsidR="00B94759" w:rsidRPr="00B94759" w:rsidRDefault="00B94759" w:rsidP="005B1643">
      <w:pPr>
        <w:pStyle w:val="ListParagraph"/>
        <w:numPr>
          <w:ilvl w:val="0"/>
          <w:numId w:val="27"/>
        </w:numPr>
      </w:pPr>
      <w:r w:rsidRPr="00926A8A">
        <w:rPr>
          <w:b/>
          <w:bCs/>
        </w:rPr>
        <w:t>Stakeholders, Systems, and Processes:</w:t>
      </w:r>
    </w:p>
    <w:p w14:paraId="65A5A979" w14:textId="77777777" w:rsidR="00B94759" w:rsidRPr="00B94759" w:rsidRDefault="00B94759" w:rsidP="005B1643">
      <w:pPr>
        <w:pStyle w:val="ListParagraph"/>
        <w:numPr>
          <w:ilvl w:val="1"/>
          <w:numId w:val="27"/>
        </w:numPr>
      </w:pPr>
      <w:r w:rsidRPr="00B94759">
        <w:t>Who are the key stakeholders involved in retiring and disposing of assets?</w:t>
      </w:r>
    </w:p>
    <w:p w14:paraId="1F637C5F" w14:textId="77777777" w:rsidR="00B94759" w:rsidRPr="00B94759" w:rsidRDefault="00B94759" w:rsidP="005B1643">
      <w:pPr>
        <w:pStyle w:val="ListParagraph"/>
        <w:numPr>
          <w:ilvl w:val="1"/>
          <w:numId w:val="27"/>
        </w:numPr>
      </w:pPr>
      <w:r w:rsidRPr="00B94759">
        <w:t>What systems are currently used for managing asset retirement and disposal?</w:t>
      </w:r>
    </w:p>
    <w:p w14:paraId="46A71430" w14:textId="77777777" w:rsidR="00B94759" w:rsidRPr="00B94759" w:rsidRDefault="00B94759" w:rsidP="005B1643">
      <w:pPr>
        <w:pStyle w:val="ListParagraph"/>
        <w:numPr>
          <w:ilvl w:val="1"/>
          <w:numId w:val="27"/>
        </w:numPr>
      </w:pPr>
      <w:r w:rsidRPr="00B94759">
        <w:t>Can you describe the current processes for scrapping, selling, or replacing assets?</w:t>
      </w:r>
    </w:p>
    <w:p w14:paraId="12BE60D0" w14:textId="77777777" w:rsidR="00B94759" w:rsidRPr="00B94759" w:rsidRDefault="00B94759" w:rsidP="005B1643">
      <w:pPr>
        <w:pStyle w:val="ListParagraph"/>
        <w:numPr>
          <w:ilvl w:val="1"/>
          <w:numId w:val="27"/>
        </w:numPr>
      </w:pPr>
      <w:r w:rsidRPr="00B94759">
        <w:t>What are the main pain points in your current asset retirement and disposal processes?</w:t>
      </w:r>
    </w:p>
    <w:p w14:paraId="2C94CA34" w14:textId="77777777" w:rsidR="00B94759" w:rsidRPr="00B94759" w:rsidRDefault="00B94759" w:rsidP="005B1643">
      <w:pPr>
        <w:pStyle w:val="ListParagraph"/>
        <w:numPr>
          <w:ilvl w:val="0"/>
          <w:numId w:val="27"/>
        </w:numPr>
      </w:pPr>
      <w:r w:rsidRPr="00926A8A">
        <w:rPr>
          <w:b/>
          <w:bCs/>
        </w:rPr>
        <w:t>Volume of Transactions:</w:t>
      </w:r>
    </w:p>
    <w:p w14:paraId="631E0109" w14:textId="77777777" w:rsidR="00B94759" w:rsidRPr="00B94759" w:rsidRDefault="00B94759" w:rsidP="005B1643">
      <w:pPr>
        <w:pStyle w:val="ListParagraph"/>
        <w:numPr>
          <w:ilvl w:val="1"/>
          <w:numId w:val="27"/>
        </w:numPr>
      </w:pPr>
      <w:r w:rsidRPr="00B94759">
        <w:t>How many asset retirement and disposal transactions do you process monthly/annually?</w:t>
      </w:r>
    </w:p>
    <w:p w14:paraId="111A8F70" w14:textId="77777777" w:rsidR="00B94759" w:rsidRPr="00B94759" w:rsidRDefault="00B94759" w:rsidP="005B1643">
      <w:pPr>
        <w:pStyle w:val="ListParagraph"/>
        <w:numPr>
          <w:ilvl w:val="1"/>
          <w:numId w:val="27"/>
        </w:numPr>
      </w:pPr>
      <w:r w:rsidRPr="00B94759">
        <w:t>What is the average value of these transactions?</w:t>
      </w:r>
    </w:p>
    <w:p w14:paraId="42FD7502" w14:textId="77777777" w:rsidR="00B94759" w:rsidRPr="00B94759" w:rsidRDefault="00B94759" w:rsidP="005B1643">
      <w:pPr>
        <w:pStyle w:val="ListParagraph"/>
        <w:numPr>
          <w:ilvl w:val="0"/>
          <w:numId w:val="27"/>
        </w:numPr>
      </w:pPr>
      <w:r w:rsidRPr="00926A8A">
        <w:rPr>
          <w:b/>
          <w:bCs/>
        </w:rPr>
        <w:t>Approval Processes and Policies:</w:t>
      </w:r>
    </w:p>
    <w:p w14:paraId="107EA5D8" w14:textId="77777777" w:rsidR="00B94759" w:rsidRPr="00B94759" w:rsidRDefault="00B94759" w:rsidP="005B1643">
      <w:pPr>
        <w:pStyle w:val="ListParagraph"/>
        <w:numPr>
          <w:ilvl w:val="1"/>
          <w:numId w:val="27"/>
        </w:numPr>
      </w:pPr>
      <w:r w:rsidRPr="00B94759">
        <w:t>What approval processes are in place for retiring and disposing of assets?</w:t>
      </w:r>
    </w:p>
    <w:p w14:paraId="65AD1A52" w14:textId="77777777" w:rsidR="00B94759" w:rsidRPr="00B94759" w:rsidRDefault="00B94759" w:rsidP="005B1643">
      <w:pPr>
        <w:pStyle w:val="ListParagraph"/>
        <w:numPr>
          <w:ilvl w:val="1"/>
          <w:numId w:val="27"/>
        </w:numPr>
      </w:pPr>
      <w:r w:rsidRPr="00B94759">
        <w:t>Are there specific policies that govern these processes?</w:t>
      </w:r>
    </w:p>
    <w:p w14:paraId="3CD7A73D" w14:textId="77777777" w:rsidR="00B94759" w:rsidRPr="00B94759" w:rsidRDefault="00B94759" w:rsidP="005B1643">
      <w:pPr>
        <w:pStyle w:val="ListParagraph"/>
        <w:numPr>
          <w:ilvl w:val="0"/>
          <w:numId w:val="27"/>
        </w:numPr>
      </w:pPr>
      <w:r w:rsidRPr="00926A8A">
        <w:rPr>
          <w:b/>
          <w:bCs/>
        </w:rPr>
        <w:t>Compliance and Regulatory Concerns:</w:t>
      </w:r>
    </w:p>
    <w:p w14:paraId="383794C5" w14:textId="77777777" w:rsidR="00B94759" w:rsidRPr="00B94759" w:rsidRDefault="00B94759" w:rsidP="005B1643">
      <w:pPr>
        <w:pStyle w:val="ListParagraph"/>
        <w:numPr>
          <w:ilvl w:val="1"/>
          <w:numId w:val="27"/>
        </w:numPr>
      </w:pPr>
      <w:r w:rsidRPr="00B94759">
        <w:t>Are there any compliance or regulatory requirements related to retiring and disposing of assets?</w:t>
      </w:r>
    </w:p>
    <w:p w14:paraId="47531997" w14:textId="77777777" w:rsidR="00B94759" w:rsidRPr="00B94759" w:rsidRDefault="00B94759" w:rsidP="005B1643">
      <w:pPr>
        <w:pStyle w:val="ListParagraph"/>
        <w:numPr>
          <w:ilvl w:val="1"/>
          <w:numId w:val="27"/>
        </w:numPr>
      </w:pPr>
      <w:r w:rsidRPr="00B94759">
        <w:t>How do you currently ensure compliance with these requirements?</w:t>
      </w:r>
    </w:p>
    <w:p w14:paraId="24118E2D" w14:textId="77777777" w:rsidR="00B94759" w:rsidRDefault="00B94759" w:rsidP="00B94759"/>
    <w:p w14:paraId="1061C8FA" w14:textId="4907F03A" w:rsidR="00926A8A" w:rsidRDefault="00926A8A" w:rsidP="00926A8A">
      <w:pPr>
        <w:pStyle w:val="Heading2"/>
      </w:pPr>
      <w:r>
        <w:lastRenderedPageBreak/>
        <w:t>Sample Work Item in Azure DevOps</w:t>
      </w:r>
    </w:p>
    <w:p w14:paraId="6AF26B65" w14:textId="36D52A05" w:rsidR="00926A8A" w:rsidRDefault="005B1643" w:rsidP="00B94759">
      <w:r>
        <w:rPr>
          <w:noProof/>
        </w:rPr>
        <w:drawing>
          <wp:inline distT="0" distB="0" distL="0" distR="0" wp14:anchorId="2AB9CD0C" wp14:editId="13801837">
            <wp:extent cx="5943600" cy="3590925"/>
            <wp:effectExtent l="0" t="0" r="0" b="9525"/>
            <wp:docPr id="77488782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887823" name="Picture 1" descr="A screenshot of a computer&#10;&#10;Description automatically generated"/>
                    <pic:cNvPicPr/>
                  </pic:nvPicPr>
                  <pic:blipFill>
                    <a:blip r:embed="rId14"/>
                    <a:stretch>
                      <a:fillRect/>
                    </a:stretch>
                  </pic:blipFill>
                  <pic:spPr>
                    <a:xfrm>
                      <a:off x="0" y="0"/>
                      <a:ext cx="5943600" cy="3590925"/>
                    </a:xfrm>
                    <a:prstGeom prst="rect">
                      <a:avLst/>
                    </a:prstGeom>
                  </pic:spPr>
                </pic:pic>
              </a:graphicData>
            </a:graphic>
          </wp:inline>
        </w:drawing>
      </w:r>
    </w:p>
    <w:p w14:paraId="5AD5909E" w14:textId="59F28F51" w:rsidR="005B1643" w:rsidRPr="005931D6" w:rsidRDefault="005B1643" w:rsidP="00B94759">
      <w:r>
        <w:t xml:space="preserve">The workshops are linked at L2 and each L2 has at least one workshop, but some L2’s have multiple workshops. </w:t>
      </w:r>
    </w:p>
    <w:sectPr w:rsidR="005B1643" w:rsidRPr="005931D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Rachel Profitt" w:date="2024-07-31T14:08:00Z" w:initials="RP">
    <w:p w14:paraId="766BA957" w14:textId="77777777" w:rsidR="005B1643" w:rsidRDefault="005B1643" w:rsidP="005B1643">
      <w:pPr>
        <w:pStyle w:val="CommentText"/>
      </w:pPr>
      <w:r>
        <w:rPr>
          <w:rStyle w:val="CommentReference"/>
        </w:rPr>
        <w:annotationRef/>
      </w:r>
      <w:r>
        <w:t xml:space="preserve">Need to consider if this one is too overloaded. Could split and have two wokshops one for asset leased and one for fixed asset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66BA9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47372E3" w16cex:dateUtc="2024-07-31T20: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66BA957" w16cid:durableId="447372E3"/>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3B7F38"/>
    <w:multiLevelType w:val="hybridMultilevel"/>
    <w:tmpl w:val="D2B29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05B4BBB"/>
    <w:multiLevelType w:val="hybridMultilevel"/>
    <w:tmpl w:val="29F283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4AA0D1C"/>
    <w:multiLevelType w:val="hybridMultilevel"/>
    <w:tmpl w:val="16AC38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81D00EE"/>
    <w:multiLevelType w:val="hybridMultilevel"/>
    <w:tmpl w:val="57F25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C63A6"/>
    <w:multiLevelType w:val="multilevel"/>
    <w:tmpl w:val="3976D1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FE03E6"/>
    <w:multiLevelType w:val="hybridMultilevel"/>
    <w:tmpl w:val="938621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AFA37E3"/>
    <w:multiLevelType w:val="hybridMultilevel"/>
    <w:tmpl w:val="8B34C1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A1123C"/>
    <w:multiLevelType w:val="hybridMultilevel"/>
    <w:tmpl w:val="9A24D8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23065F3"/>
    <w:multiLevelType w:val="hybridMultilevel"/>
    <w:tmpl w:val="DBD293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45C366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17CE6809"/>
    <w:multiLevelType w:val="multilevel"/>
    <w:tmpl w:val="F804574A"/>
    <w:lvl w:ilvl="0">
      <w:start w:val="7"/>
      <w:numFmt w:val="decimal"/>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 w15:restartNumberingAfterBreak="0">
    <w:nsid w:val="1EF13996"/>
    <w:multiLevelType w:val="multilevel"/>
    <w:tmpl w:val="C29C5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2695D0E"/>
    <w:multiLevelType w:val="hybridMultilevel"/>
    <w:tmpl w:val="67A21B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5B662C8"/>
    <w:multiLevelType w:val="hybridMultilevel"/>
    <w:tmpl w:val="CA76B6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3E5E6E"/>
    <w:multiLevelType w:val="hybridMultilevel"/>
    <w:tmpl w:val="FC783C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E47C96"/>
    <w:multiLevelType w:val="hybridMultilevel"/>
    <w:tmpl w:val="8E9C6B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D05668"/>
    <w:multiLevelType w:val="multilevel"/>
    <w:tmpl w:val="5DA888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C9D382C"/>
    <w:multiLevelType w:val="hybridMultilevel"/>
    <w:tmpl w:val="41AA94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CA3177B"/>
    <w:multiLevelType w:val="hybridMultilevel"/>
    <w:tmpl w:val="0198A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D513AE8"/>
    <w:multiLevelType w:val="hybridMultilevel"/>
    <w:tmpl w:val="3C7A75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2EAA6FB4"/>
    <w:multiLevelType w:val="hybridMultilevel"/>
    <w:tmpl w:val="168C5C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2BA3CEE"/>
    <w:multiLevelType w:val="multilevel"/>
    <w:tmpl w:val="7E96DE7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31863CA"/>
    <w:multiLevelType w:val="hybridMultilevel"/>
    <w:tmpl w:val="3586BE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B125D13"/>
    <w:multiLevelType w:val="hybridMultilevel"/>
    <w:tmpl w:val="D96E00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16A3E49"/>
    <w:multiLevelType w:val="multilevel"/>
    <w:tmpl w:val="4D2044C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3542207"/>
    <w:multiLevelType w:val="hybridMultilevel"/>
    <w:tmpl w:val="28F816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7A6FA3"/>
    <w:multiLevelType w:val="multilevel"/>
    <w:tmpl w:val="1278E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75B3054"/>
    <w:multiLevelType w:val="multilevel"/>
    <w:tmpl w:val="A2DC788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8D43BFB"/>
    <w:multiLevelType w:val="hybridMultilevel"/>
    <w:tmpl w:val="9984C8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C9A021F"/>
    <w:multiLevelType w:val="hybridMultilevel"/>
    <w:tmpl w:val="FB5CC5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DC37F2D"/>
    <w:multiLevelType w:val="hybridMultilevel"/>
    <w:tmpl w:val="8AE26C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197EB9"/>
    <w:multiLevelType w:val="hybridMultilevel"/>
    <w:tmpl w:val="C66475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81722A1"/>
    <w:multiLevelType w:val="hybridMultilevel"/>
    <w:tmpl w:val="454A9F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8B85E0F"/>
    <w:multiLevelType w:val="hybridMultilevel"/>
    <w:tmpl w:val="66E60E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D31638E"/>
    <w:multiLevelType w:val="hybridMultilevel"/>
    <w:tmpl w:val="F4CA6C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5F4D68E0"/>
    <w:multiLevelType w:val="multilevel"/>
    <w:tmpl w:val="4B1CE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0584E06"/>
    <w:multiLevelType w:val="hybridMultilevel"/>
    <w:tmpl w:val="ED4650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11434E"/>
    <w:multiLevelType w:val="hybridMultilevel"/>
    <w:tmpl w:val="ACE0C0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2C4755"/>
    <w:multiLevelType w:val="hybridMultilevel"/>
    <w:tmpl w:val="811EC3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7806F71"/>
    <w:multiLevelType w:val="hybridMultilevel"/>
    <w:tmpl w:val="20D873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69F07685"/>
    <w:multiLevelType w:val="hybridMultilevel"/>
    <w:tmpl w:val="53401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223985"/>
    <w:multiLevelType w:val="multilevel"/>
    <w:tmpl w:val="F804574A"/>
    <w:lvl w:ilvl="0">
      <w:start w:val="7"/>
      <w:numFmt w:val="decimal"/>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2" w15:restartNumberingAfterBreak="0">
    <w:nsid w:val="7A4F73BC"/>
    <w:multiLevelType w:val="hybridMultilevel"/>
    <w:tmpl w:val="930A4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B467C66"/>
    <w:multiLevelType w:val="multilevel"/>
    <w:tmpl w:val="2F7E82C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709375004">
    <w:abstractNumId w:val="26"/>
  </w:num>
  <w:num w:numId="2" w16cid:durableId="1092510522">
    <w:abstractNumId w:val="4"/>
  </w:num>
  <w:num w:numId="3" w16cid:durableId="333072467">
    <w:abstractNumId w:val="39"/>
  </w:num>
  <w:num w:numId="4" w16cid:durableId="445120763">
    <w:abstractNumId w:val="31"/>
  </w:num>
  <w:num w:numId="5" w16cid:durableId="1155758461">
    <w:abstractNumId w:val="6"/>
  </w:num>
  <w:num w:numId="6" w16cid:durableId="1114636677">
    <w:abstractNumId w:val="0"/>
  </w:num>
  <w:num w:numId="7" w16cid:durableId="396131557">
    <w:abstractNumId w:val="19"/>
  </w:num>
  <w:num w:numId="8" w16cid:durableId="690229025">
    <w:abstractNumId w:val="14"/>
  </w:num>
  <w:num w:numId="9" w16cid:durableId="2037388620">
    <w:abstractNumId w:val="15"/>
  </w:num>
  <w:num w:numId="10" w16cid:durableId="2082943049">
    <w:abstractNumId w:val="20"/>
  </w:num>
  <w:num w:numId="11" w16cid:durableId="202179579">
    <w:abstractNumId w:val="32"/>
  </w:num>
  <w:num w:numId="12" w16cid:durableId="448863989">
    <w:abstractNumId w:val="28"/>
  </w:num>
  <w:num w:numId="13" w16cid:durableId="69468502">
    <w:abstractNumId w:val="1"/>
  </w:num>
  <w:num w:numId="14" w16cid:durableId="779568201">
    <w:abstractNumId w:val="34"/>
  </w:num>
  <w:num w:numId="15" w16cid:durableId="1224365229">
    <w:abstractNumId w:val="22"/>
  </w:num>
  <w:num w:numId="16" w16cid:durableId="80491159">
    <w:abstractNumId w:val="7"/>
  </w:num>
  <w:num w:numId="17" w16cid:durableId="17774745">
    <w:abstractNumId w:val="2"/>
  </w:num>
  <w:num w:numId="18" w16cid:durableId="2120371710">
    <w:abstractNumId w:val="25"/>
  </w:num>
  <w:num w:numId="19" w16cid:durableId="1300648831">
    <w:abstractNumId w:val="42"/>
  </w:num>
  <w:num w:numId="20" w16cid:durableId="1496219156">
    <w:abstractNumId w:val="5"/>
  </w:num>
  <w:num w:numId="21" w16cid:durableId="800465913">
    <w:abstractNumId w:val="30"/>
  </w:num>
  <w:num w:numId="22" w16cid:durableId="771705495">
    <w:abstractNumId w:val="23"/>
  </w:num>
  <w:num w:numId="23" w16cid:durableId="83691864">
    <w:abstractNumId w:val="18"/>
  </w:num>
  <w:num w:numId="24" w16cid:durableId="423452182">
    <w:abstractNumId w:val="29"/>
  </w:num>
  <w:num w:numId="25" w16cid:durableId="341668241">
    <w:abstractNumId w:val="8"/>
  </w:num>
  <w:num w:numId="26" w16cid:durableId="205262408">
    <w:abstractNumId w:val="12"/>
  </w:num>
  <w:num w:numId="27" w16cid:durableId="754788263">
    <w:abstractNumId w:val="33"/>
  </w:num>
  <w:num w:numId="28" w16cid:durableId="1957953690">
    <w:abstractNumId w:val="27"/>
  </w:num>
  <w:num w:numId="29" w16cid:durableId="738941548">
    <w:abstractNumId w:val="21"/>
  </w:num>
  <w:num w:numId="30" w16cid:durableId="2110657769">
    <w:abstractNumId w:val="41"/>
  </w:num>
  <w:num w:numId="31" w16cid:durableId="1414006277">
    <w:abstractNumId w:val="10"/>
  </w:num>
  <w:num w:numId="32" w16cid:durableId="1830513376">
    <w:abstractNumId w:val="40"/>
  </w:num>
  <w:num w:numId="33" w16cid:durableId="729579059">
    <w:abstractNumId w:val="17"/>
  </w:num>
  <w:num w:numId="34" w16cid:durableId="708341323">
    <w:abstractNumId w:val="43"/>
  </w:num>
  <w:num w:numId="35" w16cid:durableId="1768573173">
    <w:abstractNumId w:val="43"/>
    <w:lvlOverride w:ilvl="1">
      <w:lvl w:ilvl="1">
        <w:numFmt w:val="bullet"/>
        <w:lvlText w:val="o"/>
        <w:lvlJc w:val="left"/>
        <w:pPr>
          <w:tabs>
            <w:tab w:val="num" w:pos="1440"/>
          </w:tabs>
          <w:ind w:left="1440" w:hanging="360"/>
        </w:pPr>
        <w:rPr>
          <w:rFonts w:ascii="Courier New" w:hAnsi="Courier New" w:hint="default"/>
          <w:sz w:val="20"/>
        </w:rPr>
      </w:lvl>
    </w:lvlOverride>
  </w:num>
  <w:num w:numId="36" w16cid:durableId="2065911577">
    <w:abstractNumId w:val="43"/>
    <w:lvlOverride w:ilvl="1">
      <w:lvl w:ilvl="1">
        <w:numFmt w:val="bullet"/>
        <w:lvlText w:val="o"/>
        <w:lvlJc w:val="left"/>
        <w:pPr>
          <w:tabs>
            <w:tab w:val="num" w:pos="1440"/>
          </w:tabs>
          <w:ind w:left="1440" w:hanging="360"/>
        </w:pPr>
        <w:rPr>
          <w:rFonts w:ascii="Courier New" w:hAnsi="Courier New" w:hint="default"/>
          <w:sz w:val="20"/>
        </w:rPr>
      </w:lvl>
    </w:lvlOverride>
  </w:num>
  <w:num w:numId="37" w16cid:durableId="1777627755">
    <w:abstractNumId w:val="43"/>
    <w:lvlOverride w:ilvl="1">
      <w:lvl w:ilvl="1">
        <w:numFmt w:val="bullet"/>
        <w:lvlText w:val="o"/>
        <w:lvlJc w:val="left"/>
        <w:pPr>
          <w:tabs>
            <w:tab w:val="num" w:pos="1440"/>
          </w:tabs>
          <w:ind w:left="1440" w:hanging="360"/>
        </w:pPr>
        <w:rPr>
          <w:rFonts w:ascii="Courier New" w:hAnsi="Courier New" w:hint="default"/>
          <w:sz w:val="20"/>
        </w:rPr>
      </w:lvl>
    </w:lvlOverride>
  </w:num>
  <w:num w:numId="38" w16cid:durableId="1356031556">
    <w:abstractNumId w:val="43"/>
    <w:lvlOverride w:ilvl="1">
      <w:lvl w:ilvl="1">
        <w:numFmt w:val="bullet"/>
        <w:lvlText w:val="o"/>
        <w:lvlJc w:val="left"/>
        <w:pPr>
          <w:tabs>
            <w:tab w:val="num" w:pos="1440"/>
          </w:tabs>
          <w:ind w:left="1440" w:hanging="360"/>
        </w:pPr>
        <w:rPr>
          <w:rFonts w:ascii="Courier New" w:hAnsi="Courier New" w:hint="default"/>
          <w:sz w:val="20"/>
        </w:rPr>
      </w:lvl>
    </w:lvlOverride>
  </w:num>
  <w:num w:numId="39" w16cid:durableId="1044254557">
    <w:abstractNumId w:val="43"/>
    <w:lvlOverride w:ilvl="1">
      <w:lvl w:ilvl="1">
        <w:numFmt w:val="bullet"/>
        <w:lvlText w:val="o"/>
        <w:lvlJc w:val="left"/>
        <w:pPr>
          <w:tabs>
            <w:tab w:val="num" w:pos="1440"/>
          </w:tabs>
          <w:ind w:left="1440" w:hanging="360"/>
        </w:pPr>
        <w:rPr>
          <w:rFonts w:ascii="Courier New" w:hAnsi="Courier New" w:hint="default"/>
          <w:sz w:val="20"/>
        </w:rPr>
      </w:lvl>
    </w:lvlOverride>
  </w:num>
  <w:num w:numId="40" w16cid:durableId="1466581415">
    <w:abstractNumId w:val="24"/>
  </w:num>
  <w:num w:numId="41" w16cid:durableId="1028990778">
    <w:abstractNumId w:val="24"/>
    <w:lvlOverride w:ilvl="1">
      <w:lvl w:ilvl="1">
        <w:numFmt w:val="bullet"/>
        <w:lvlText w:val="o"/>
        <w:lvlJc w:val="left"/>
        <w:pPr>
          <w:tabs>
            <w:tab w:val="num" w:pos="1440"/>
          </w:tabs>
          <w:ind w:left="1440" w:hanging="360"/>
        </w:pPr>
        <w:rPr>
          <w:rFonts w:ascii="Courier New" w:hAnsi="Courier New" w:hint="default"/>
          <w:sz w:val="20"/>
        </w:rPr>
      </w:lvl>
    </w:lvlOverride>
  </w:num>
  <w:num w:numId="42" w16cid:durableId="212469331">
    <w:abstractNumId w:val="24"/>
    <w:lvlOverride w:ilvl="1">
      <w:lvl w:ilvl="1">
        <w:numFmt w:val="bullet"/>
        <w:lvlText w:val="o"/>
        <w:lvlJc w:val="left"/>
        <w:pPr>
          <w:tabs>
            <w:tab w:val="num" w:pos="1440"/>
          </w:tabs>
          <w:ind w:left="1440" w:hanging="360"/>
        </w:pPr>
        <w:rPr>
          <w:rFonts w:ascii="Courier New" w:hAnsi="Courier New" w:hint="default"/>
          <w:sz w:val="20"/>
        </w:rPr>
      </w:lvl>
    </w:lvlOverride>
  </w:num>
  <w:num w:numId="43" w16cid:durableId="1814784861">
    <w:abstractNumId w:val="24"/>
    <w:lvlOverride w:ilvl="1">
      <w:lvl w:ilvl="1">
        <w:numFmt w:val="bullet"/>
        <w:lvlText w:val="o"/>
        <w:lvlJc w:val="left"/>
        <w:pPr>
          <w:tabs>
            <w:tab w:val="num" w:pos="1440"/>
          </w:tabs>
          <w:ind w:left="1440" w:hanging="360"/>
        </w:pPr>
        <w:rPr>
          <w:rFonts w:ascii="Courier New" w:hAnsi="Courier New" w:hint="default"/>
          <w:sz w:val="20"/>
        </w:rPr>
      </w:lvl>
    </w:lvlOverride>
  </w:num>
  <w:num w:numId="44" w16cid:durableId="1486245068">
    <w:abstractNumId w:val="24"/>
    <w:lvlOverride w:ilvl="1">
      <w:lvl w:ilvl="1">
        <w:numFmt w:val="bullet"/>
        <w:lvlText w:val="o"/>
        <w:lvlJc w:val="left"/>
        <w:pPr>
          <w:tabs>
            <w:tab w:val="num" w:pos="1440"/>
          </w:tabs>
          <w:ind w:left="1440" w:hanging="360"/>
        </w:pPr>
        <w:rPr>
          <w:rFonts w:ascii="Courier New" w:hAnsi="Courier New" w:hint="default"/>
          <w:sz w:val="20"/>
        </w:rPr>
      </w:lvl>
    </w:lvlOverride>
  </w:num>
  <w:num w:numId="45" w16cid:durableId="734936013">
    <w:abstractNumId w:val="35"/>
  </w:num>
  <w:num w:numId="46" w16cid:durableId="737940880">
    <w:abstractNumId w:val="36"/>
  </w:num>
  <w:num w:numId="47" w16cid:durableId="162013322">
    <w:abstractNumId w:val="9"/>
  </w:num>
  <w:num w:numId="48" w16cid:durableId="342241517">
    <w:abstractNumId w:val="11"/>
  </w:num>
  <w:num w:numId="49" w16cid:durableId="1019626339">
    <w:abstractNumId w:val="16"/>
  </w:num>
  <w:num w:numId="50" w16cid:durableId="1179348252">
    <w:abstractNumId w:val="3"/>
  </w:num>
  <w:num w:numId="51" w16cid:durableId="749620694">
    <w:abstractNumId w:val="37"/>
  </w:num>
  <w:num w:numId="52" w16cid:durableId="681471287">
    <w:abstractNumId w:val="13"/>
  </w:num>
  <w:num w:numId="53" w16cid:durableId="1564489770">
    <w:abstractNumId w:val="38"/>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chel Profitt">
    <w15:presenceInfo w15:providerId="AD" w15:userId="S::raprofit@microsoft.com::33e63d03-b0ce-4cee-8a7f-3417702ed3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89E"/>
    <w:rsid w:val="00010BCD"/>
    <w:rsid w:val="0004268B"/>
    <w:rsid w:val="00062F81"/>
    <w:rsid w:val="000803E2"/>
    <w:rsid w:val="000E7871"/>
    <w:rsid w:val="00101A4C"/>
    <w:rsid w:val="00111665"/>
    <w:rsid w:val="001218ED"/>
    <w:rsid w:val="001411BF"/>
    <w:rsid w:val="001412CD"/>
    <w:rsid w:val="0018336D"/>
    <w:rsid w:val="0019697C"/>
    <w:rsid w:val="001C54D6"/>
    <w:rsid w:val="001D78F3"/>
    <w:rsid w:val="00261EA1"/>
    <w:rsid w:val="00291BBF"/>
    <w:rsid w:val="002D4A6E"/>
    <w:rsid w:val="002E7642"/>
    <w:rsid w:val="002F2DB3"/>
    <w:rsid w:val="0034689E"/>
    <w:rsid w:val="00357054"/>
    <w:rsid w:val="003737DC"/>
    <w:rsid w:val="00387979"/>
    <w:rsid w:val="00390F6B"/>
    <w:rsid w:val="003B0675"/>
    <w:rsid w:val="003E2C53"/>
    <w:rsid w:val="003E68D4"/>
    <w:rsid w:val="004055C6"/>
    <w:rsid w:val="00476282"/>
    <w:rsid w:val="004B7D94"/>
    <w:rsid w:val="004C6826"/>
    <w:rsid w:val="004E76FB"/>
    <w:rsid w:val="0050759E"/>
    <w:rsid w:val="00527746"/>
    <w:rsid w:val="00581404"/>
    <w:rsid w:val="0058499B"/>
    <w:rsid w:val="00590BE8"/>
    <w:rsid w:val="005931D6"/>
    <w:rsid w:val="005B1643"/>
    <w:rsid w:val="005B213E"/>
    <w:rsid w:val="005C39BB"/>
    <w:rsid w:val="00632C37"/>
    <w:rsid w:val="00643E43"/>
    <w:rsid w:val="00662E8D"/>
    <w:rsid w:val="00672C0B"/>
    <w:rsid w:val="00695DB4"/>
    <w:rsid w:val="006D0724"/>
    <w:rsid w:val="006D66C4"/>
    <w:rsid w:val="00700F4D"/>
    <w:rsid w:val="00721308"/>
    <w:rsid w:val="00725F7D"/>
    <w:rsid w:val="007361A0"/>
    <w:rsid w:val="00741011"/>
    <w:rsid w:val="00753385"/>
    <w:rsid w:val="0079515C"/>
    <w:rsid w:val="007B347B"/>
    <w:rsid w:val="007D28FE"/>
    <w:rsid w:val="007D2958"/>
    <w:rsid w:val="008013FC"/>
    <w:rsid w:val="008300FB"/>
    <w:rsid w:val="008428B0"/>
    <w:rsid w:val="0086443B"/>
    <w:rsid w:val="008862C8"/>
    <w:rsid w:val="008A5B20"/>
    <w:rsid w:val="008C38DB"/>
    <w:rsid w:val="0090421E"/>
    <w:rsid w:val="009162C6"/>
    <w:rsid w:val="00917DC7"/>
    <w:rsid w:val="009204ED"/>
    <w:rsid w:val="00926A8A"/>
    <w:rsid w:val="00933D58"/>
    <w:rsid w:val="009633C2"/>
    <w:rsid w:val="00965742"/>
    <w:rsid w:val="00971C29"/>
    <w:rsid w:val="009C6CC1"/>
    <w:rsid w:val="009E5D7C"/>
    <w:rsid w:val="009F1CFF"/>
    <w:rsid w:val="00A0094C"/>
    <w:rsid w:val="00A224D4"/>
    <w:rsid w:val="00A3490A"/>
    <w:rsid w:val="00A47AAD"/>
    <w:rsid w:val="00A70960"/>
    <w:rsid w:val="00A769C5"/>
    <w:rsid w:val="00AB239C"/>
    <w:rsid w:val="00AB3F96"/>
    <w:rsid w:val="00AE34F1"/>
    <w:rsid w:val="00B276F6"/>
    <w:rsid w:val="00B36463"/>
    <w:rsid w:val="00B4742A"/>
    <w:rsid w:val="00B94759"/>
    <w:rsid w:val="00BE6FD9"/>
    <w:rsid w:val="00BF09E9"/>
    <w:rsid w:val="00C11989"/>
    <w:rsid w:val="00C31869"/>
    <w:rsid w:val="00C41773"/>
    <w:rsid w:val="00C524E1"/>
    <w:rsid w:val="00C6682A"/>
    <w:rsid w:val="00C84793"/>
    <w:rsid w:val="00CB1602"/>
    <w:rsid w:val="00CD42F6"/>
    <w:rsid w:val="00D02B58"/>
    <w:rsid w:val="00D148AA"/>
    <w:rsid w:val="00D4235F"/>
    <w:rsid w:val="00D73E2E"/>
    <w:rsid w:val="00D74921"/>
    <w:rsid w:val="00D81F5B"/>
    <w:rsid w:val="00D864FC"/>
    <w:rsid w:val="00D94BFE"/>
    <w:rsid w:val="00DA4663"/>
    <w:rsid w:val="00DC5FCB"/>
    <w:rsid w:val="00DD1F78"/>
    <w:rsid w:val="00DD4D73"/>
    <w:rsid w:val="00DD7B43"/>
    <w:rsid w:val="00DD7E36"/>
    <w:rsid w:val="00DF2BD2"/>
    <w:rsid w:val="00E45677"/>
    <w:rsid w:val="00E57829"/>
    <w:rsid w:val="00E61370"/>
    <w:rsid w:val="00E644C0"/>
    <w:rsid w:val="00EE4735"/>
    <w:rsid w:val="00F15DBF"/>
    <w:rsid w:val="00F272D6"/>
    <w:rsid w:val="00F579D2"/>
    <w:rsid w:val="00F82096"/>
    <w:rsid w:val="00F90C8C"/>
    <w:rsid w:val="00F93AAC"/>
    <w:rsid w:val="00FA05BC"/>
    <w:rsid w:val="00FE7B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0036E9"/>
  <w15:chartTrackingRefBased/>
  <w15:docId w15:val="{270BED09-DE77-4073-AF50-9E81F37C13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204ED"/>
  </w:style>
  <w:style w:type="paragraph" w:styleId="Heading1">
    <w:name w:val="heading 1"/>
    <w:basedOn w:val="Normal"/>
    <w:next w:val="Normal"/>
    <w:link w:val="Heading1Char"/>
    <w:uiPriority w:val="9"/>
    <w:qFormat/>
    <w:rsid w:val="0034689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34689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34689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34689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34689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34689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4689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4689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4689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689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34689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34689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34689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34689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34689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4689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4689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4689E"/>
    <w:rPr>
      <w:rFonts w:eastAsiaTheme="majorEastAsia" w:cstheme="majorBidi"/>
      <w:color w:val="272727" w:themeColor="text1" w:themeTint="D8"/>
    </w:rPr>
  </w:style>
  <w:style w:type="paragraph" w:styleId="Title">
    <w:name w:val="Title"/>
    <w:basedOn w:val="Normal"/>
    <w:next w:val="Normal"/>
    <w:link w:val="TitleChar"/>
    <w:uiPriority w:val="10"/>
    <w:qFormat/>
    <w:rsid w:val="0034689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4689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4689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4689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4689E"/>
    <w:pPr>
      <w:spacing w:before="160"/>
      <w:jc w:val="center"/>
    </w:pPr>
    <w:rPr>
      <w:i/>
      <w:iCs/>
      <w:color w:val="404040" w:themeColor="text1" w:themeTint="BF"/>
    </w:rPr>
  </w:style>
  <w:style w:type="character" w:customStyle="1" w:styleId="QuoteChar">
    <w:name w:val="Quote Char"/>
    <w:basedOn w:val="DefaultParagraphFont"/>
    <w:link w:val="Quote"/>
    <w:uiPriority w:val="29"/>
    <w:rsid w:val="0034689E"/>
    <w:rPr>
      <w:i/>
      <w:iCs/>
      <w:color w:val="404040" w:themeColor="text1" w:themeTint="BF"/>
    </w:rPr>
  </w:style>
  <w:style w:type="paragraph" w:styleId="ListParagraph">
    <w:name w:val="List Paragraph"/>
    <w:basedOn w:val="Normal"/>
    <w:uiPriority w:val="34"/>
    <w:qFormat/>
    <w:rsid w:val="0034689E"/>
    <w:pPr>
      <w:ind w:left="720"/>
      <w:contextualSpacing/>
    </w:pPr>
  </w:style>
  <w:style w:type="character" w:styleId="IntenseEmphasis">
    <w:name w:val="Intense Emphasis"/>
    <w:basedOn w:val="DefaultParagraphFont"/>
    <w:uiPriority w:val="21"/>
    <w:qFormat/>
    <w:rsid w:val="0034689E"/>
    <w:rPr>
      <w:i/>
      <w:iCs/>
      <w:color w:val="0F4761" w:themeColor="accent1" w:themeShade="BF"/>
    </w:rPr>
  </w:style>
  <w:style w:type="paragraph" w:styleId="IntenseQuote">
    <w:name w:val="Intense Quote"/>
    <w:basedOn w:val="Normal"/>
    <w:next w:val="Normal"/>
    <w:link w:val="IntenseQuoteChar"/>
    <w:uiPriority w:val="30"/>
    <w:qFormat/>
    <w:rsid w:val="0034689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34689E"/>
    <w:rPr>
      <w:i/>
      <w:iCs/>
      <w:color w:val="0F4761" w:themeColor="accent1" w:themeShade="BF"/>
    </w:rPr>
  </w:style>
  <w:style w:type="character" w:styleId="IntenseReference">
    <w:name w:val="Intense Reference"/>
    <w:basedOn w:val="DefaultParagraphFont"/>
    <w:uiPriority w:val="32"/>
    <w:qFormat/>
    <w:rsid w:val="0034689E"/>
    <w:rPr>
      <w:b/>
      <w:bCs/>
      <w:smallCaps/>
      <w:color w:val="0F4761" w:themeColor="accent1" w:themeShade="BF"/>
      <w:spacing w:val="5"/>
    </w:rPr>
  </w:style>
  <w:style w:type="character" w:styleId="CommentReference">
    <w:name w:val="annotation reference"/>
    <w:basedOn w:val="DefaultParagraphFont"/>
    <w:uiPriority w:val="99"/>
    <w:semiHidden/>
    <w:unhideWhenUsed/>
    <w:rsid w:val="005B1643"/>
    <w:rPr>
      <w:sz w:val="16"/>
      <w:szCs w:val="16"/>
    </w:rPr>
  </w:style>
  <w:style w:type="paragraph" w:styleId="CommentText">
    <w:name w:val="annotation text"/>
    <w:basedOn w:val="Normal"/>
    <w:link w:val="CommentTextChar"/>
    <w:uiPriority w:val="99"/>
    <w:unhideWhenUsed/>
    <w:rsid w:val="005B1643"/>
    <w:pPr>
      <w:spacing w:line="240" w:lineRule="auto"/>
    </w:pPr>
    <w:rPr>
      <w:sz w:val="20"/>
      <w:szCs w:val="20"/>
    </w:rPr>
  </w:style>
  <w:style w:type="character" w:customStyle="1" w:styleId="CommentTextChar">
    <w:name w:val="Comment Text Char"/>
    <w:basedOn w:val="DefaultParagraphFont"/>
    <w:link w:val="CommentText"/>
    <w:uiPriority w:val="99"/>
    <w:rsid w:val="005B1643"/>
    <w:rPr>
      <w:sz w:val="20"/>
      <w:szCs w:val="20"/>
    </w:rPr>
  </w:style>
  <w:style w:type="paragraph" w:styleId="CommentSubject">
    <w:name w:val="annotation subject"/>
    <w:basedOn w:val="CommentText"/>
    <w:next w:val="CommentText"/>
    <w:link w:val="CommentSubjectChar"/>
    <w:uiPriority w:val="99"/>
    <w:semiHidden/>
    <w:unhideWhenUsed/>
    <w:rsid w:val="005B1643"/>
    <w:rPr>
      <w:b/>
      <w:bCs/>
    </w:rPr>
  </w:style>
  <w:style w:type="character" w:customStyle="1" w:styleId="CommentSubjectChar">
    <w:name w:val="Comment Subject Char"/>
    <w:basedOn w:val="CommentTextChar"/>
    <w:link w:val="CommentSubject"/>
    <w:uiPriority w:val="99"/>
    <w:semiHidden/>
    <w:rsid w:val="005B1643"/>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6046171">
      <w:bodyDiv w:val="1"/>
      <w:marLeft w:val="0"/>
      <w:marRight w:val="0"/>
      <w:marTop w:val="0"/>
      <w:marBottom w:val="0"/>
      <w:divBdr>
        <w:top w:val="none" w:sz="0" w:space="0" w:color="auto"/>
        <w:left w:val="none" w:sz="0" w:space="0" w:color="auto"/>
        <w:bottom w:val="none" w:sz="0" w:space="0" w:color="auto"/>
        <w:right w:val="none" w:sz="0" w:space="0" w:color="auto"/>
      </w:divBdr>
      <w:divsChild>
        <w:div w:id="1194002022">
          <w:marLeft w:val="0"/>
          <w:marRight w:val="0"/>
          <w:marTop w:val="0"/>
          <w:marBottom w:val="0"/>
          <w:divBdr>
            <w:top w:val="none" w:sz="0" w:space="0" w:color="auto"/>
            <w:left w:val="none" w:sz="0" w:space="0" w:color="auto"/>
            <w:bottom w:val="none" w:sz="0" w:space="0" w:color="auto"/>
            <w:right w:val="none" w:sz="0" w:space="0" w:color="auto"/>
          </w:divBdr>
          <w:divsChild>
            <w:div w:id="2032031825">
              <w:marLeft w:val="0"/>
              <w:marRight w:val="0"/>
              <w:marTop w:val="0"/>
              <w:marBottom w:val="0"/>
              <w:divBdr>
                <w:top w:val="none" w:sz="0" w:space="0" w:color="auto"/>
                <w:left w:val="none" w:sz="0" w:space="0" w:color="auto"/>
                <w:bottom w:val="none" w:sz="0" w:space="0" w:color="auto"/>
                <w:right w:val="none" w:sz="0" w:space="0" w:color="auto"/>
              </w:divBdr>
              <w:divsChild>
                <w:div w:id="115660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8851393">
      <w:bodyDiv w:val="1"/>
      <w:marLeft w:val="0"/>
      <w:marRight w:val="0"/>
      <w:marTop w:val="0"/>
      <w:marBottom w:val="0"/>
      <w:divBdr>
        <w:top w:val="none" w:sz="0" w:space="0" w:color="auto"/>
        <w:left w:val="none" w:sz="0" w:space="0" w:color="auto"/>
        <w:bottom w:val="none" w:sz="0" w:space="0" w:color="auto"/>
        <w:right w:val="none" w:sz="0" w:space="0" w:color="auto"/>
      </w:divBdr>
      <w:divsChild>
        <w:div w:id="115756671">
          <w:marLeft w:val="0"/>
          <w:marRight w:val="0"/>
          <w:marTop w:val="0"/>
          <w:marBottom w:val="0"/>
          <w:divBdr>
            <w:top w:val="none" w:sz="0" w:space="0" w:color="auto"/>
            <w:left w:val="none" w:sz="0" w:space="0" w:color="auto"/>
            <w:bottom w:val="none" w:sz="0" w:space="0" w:color="auto"/>
            <w:right w:val="none" w:sz="0" w:space="0" w:color="auto"/>
          </w:divBdr>
          <w:divsChild>
            <w:div w:id="664016434">
              <w:marLeft w:val="0"/>
              <w:marRight w:val="0"/>
              <w:marTop w:val="0"/>
              <w:marBottom w:val="0"/>
              <w:divBdr>
                <w:top w:val="none" w:sz="0" w:space="0" w:color="auto"/>
                <w:left w:val="none" w:sz="0" w:space="0" w:color="auto"/>
                <w:bottom w:val="none" w:sz="0" w:space="0" w:color="auto"/>
                <w:right w:val="none" w:sz="0" w:space="0" w:color="auto"/>
              </w:divBdr>
              <w:divsChild>
                <w:div w:id="1235049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237077">
      <w:bodyDiv w:val="1"/>
      <w:marLeft w:val="0"/>
      <w:marRight w:val="0"/>
      <w:marTop w:val="0"/>
      <w:marBottom w:val="0"/>
      <w:divBdr>
        <w:top w:val="none" w:sz="0" w:space="0" w:color="auto"/>
        <w:left w:val="none" w:sz="0" w:space="0" w:color="auto"/>
        <w:bottom w:val="none" w:sz="0" w:space="0" w:color="auto"/>
        <w:right w:val="none" w:sz="0" w:space="0" w:color="auto"/>
      </w:divBdr>
    </w:div>
    <w:div w:id="363987137">
      <w:bodyDiv w:val="1"/>
      <w:marLeft w:val="0"/>
      <w:marRight w:val="0"/>
      <w:marTop w:val="0"/>
      <w:marBottom w:val="0"/>
      <w:divBdr>
        <w:top w:val="none" w:sz="0" w:space="0" w:color="auto"/>
        <w:left w:val="none" w:sz="0" w:space="0" w:color="auto"/>
        <w:bottom w:val="none" w:sz="0" w:space="0" w:color="auto"/>
        <w:right w:val="none" w:sz="0" w:space="0" w:color="auto"/>
      </w:divBdr>
      <w:divsChild>
        <w:div w:id="1410083543">
          <w:marLeft w:val="0"/>
          <w:marRight w:val="0"/>
          <w:marTop w:val="0"/>
          <w:marBottom w:val="0"/>
          <w:divBdr>
            <w:top w:val="none" w:sz="0" w:space="0" w:color="auto"/>
            <w:left w:val="none" w:sz="0" w:space="0" w:color="auto"/>
            <w:bottom w:val="none" w:sz="0" w:space="0" w:color="auto"/>
            <w:right w:val="none" w:sz="0" w:space="0" w:color="auto"/>
          </w:divBdr>
          <w:divsChild>
            <w:div w:id="1089813627">
              <w:marLeft w:val="0"/>
              <w:marRight w:val="0"/>
              <w:marTop w:val="0"/>
              <w:marBottom w:val="0"/>
              <w:divBdr>
                <w:top w:val="none" w:sz="0" w:space="0" w:color="auto"/>
                <w:left w:val="none" w:sz="0" w:space="0" w:color="auto"/>
                <w:bottom w:val="none" w:sz="0" w:space="0" w:color="auto"/>
                <w:right w:val="none" w:sz="0" w:space="0" w:color="auto"/>
              </w:divBdr>
              <w:divsChild>
                <w:div w:id="198924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5520894">
      <w:bodyDiv w:val="1"/>
      <w:marLeft w:val="0"/>
      <w:marRight w:val="0"/>
      <w:marTop w:val="0"/>
      <w:marBottom w:val="0"/>
      <w:divBdr>
        <w:top w:val="none" w:sz="0" w:space="0" w:color="auto"/>
        <w:left w:val="none" w:sz="0" w:space="0" w:color="auto"/>
        <w:bottom w:val="none" w:sz="0" w:space="0" w:color="auto"/>
        <w:right w:val="none" w:sz="0" w:space="0" w:color="auto"/>
      </w:divBdr>
    </w:div>
    <w:div w:id="492574375">
      <w:bodyDiv w:val="1"/>
      <w:marLeft w:val="0"/>
      <w:marRight w:val="0"/>
      <w:marTop w:val="0"/>
      <w:marBottom w:val="0"/>
      <w:divBdr>
        <w:top w:val="none" w:sz="0" w:space="0" w:color="auto"/>
        <w:left w:val="none" w:sz="0" w:space="0" w:color="auto"/>
        <w:bottom w:val="none" w:sz="0" w:space="0" w:color="auto"/>
        <w:right w:val="none" w:sz="0" w:space="0" w:color="auto"/>
      </w:divBdr>
    </w:div>
    <w:div w:id="657341573">
      <w:bodyDiv w:val="1"/>
      <w:marLeft w:val="0"/>
      <w:marRight w:val="0"/>
      <w:marTop w:val="0"/>
      <w:marBottom w:val="0"/>
      <w:divBdr>
        <w:top w:val="none" w:sz="0" w:space="0" w:color="auto"/>
        <w:left w:val="none" w:sz="0" w:space="0" w:color="auto"/>
        <w:bottom w:val="none" w:sz="0" w:space="0" w:color="auto"/>
        <w:right w:val="none" w:sz="0" w:space="0" w:color="auto"/>
      </w:divBdr>
    </w:div>
    <w:div w:id="662317892">
      <w:bodyDiv w:val="1"/>
      <w:marLeft w:val="0"/>
      <w:marRight w:val="0"/>
      <w:marTop w:val="0"/>
      <w:marBottom w:val="0"/>
      <w:divBdr>
        <w:top w:val="none" w:sz="0" w:space="0" w:color="auto"/>
        <w:left w:val="none" w:sz="0" w:space="0" w:color="auto"/>
        <w:bottom w:val="none" w:sz="0" w:space="0" w:color="auto"/>
        <w:right w:val="none" w:sz="0" w:space="0" w:color="auto"/>
      </w:divBdr>
    </w:div>
    <w:div w:id="665209560">
      <w:bodyDiv w:val="1"/>
      <w:marLeft w:val="0"/>
      <w:marRight w:val="0"/>
      <w:marTop w:val="0"/>
      <w:marBottom w:val="0"/>
      <w:divBdr>
        <w:top w:val="none" w:sz="0" w:space="0" w:color="auto"/>
        <w:left w:val="none" w:sz="0" w:space="0" w:color="auto"/>
        <w:bottom w:val="none" w:sz="0" w:space="0" w:color="auto"/>
        <w:right w:val="none" w:sz="0" w:space="0" w:color="auto"/>
      </w:divBdr>
      <w:divsChild>
        <w:div w:id="726804307">
          <w:marLeft w:val="0"/>
          <w:marRight w:val="0"/>
          <w:marTop w:val="0"/>
          <w:marBottom w:val="0"/>
          <w:divBdr>
            <w:top w:val="none" w:sz="0" w:space="0" w:color="auto"/>
            <w:left w:val="none" w:sz="0" w:space="0" w:color="auto"/>
            <w:bottom w:val="none" w:sz="0" w:space="0" w:color="auto"/>
            <w:right w:val="none" w:sz="0" w:space="0" w:color="auto"/>
          </w:divBdr>
          <w:divsChild>
            <w:div w:id="2096785400">
              <w:marLeft w:val="0"/>
              <w:marRight w:val="0"/>
              <w:marTop w:val="0"/>
              <w:marBottom w:val="0"/>
              <w:divBdr>
                <w:top w:val="none" w:sz="0" w:space="0" w:color="auto"/>
                <w:left w:val="none" w:sz="0" w:space="0" w:color="auto"/>
                <w:bottom w:val="none" w:sz="0" w:space="0" w:color="auto"/>
                <w:right w:val="none" w:sz="0" w:space="0" w:color="auto"/>
              </w:divBdr>
              <w:divsChild>
                <w:div w:id="145733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4300139">
      <w:bodyDiv w:val="1"/>
      <w:marLeft w:val="0"/>
      <w:marRight w:val="0"/>
      <w:marTop w:val="0"/>
      <w:marBottom w:val="0"/>
      <w:divBdr>
        <w:top w:val="none" w:sz="0" w:space="0" w:color="auto"/>
        <w:left w:val="none" w:sz="0" w:space="0" w:color="auto"/>
        <w:bottom w:val="none" w:sz="0" w:space="0" w:color="auto"/>
        <w:right w:val="none" w:sz="0" w:space="0" w:color="auto"/>
      </w:divBdr>
    </w:div>
    <w:div w:id="841116937">
      <w:bodyDiv w:val="1"/>
      <w:marLeft w:val="0"/>
      <w:marRight w:val="0"/>
      <w:marTop w:val="0"/>
      <w:marBottom w:val="0"/>
      <w:divBdr>
        <w:top w:val="none" w:sz="0" w:space="0" w:color="auto"/>
        <w:left w:val="none" w:sz="0" w:space="0" w:color="auto"/>
        <w:bottom w:val="none" w:sz="0" w:space="0" w:color="auto"/>
        <w:right w:val="none" w:sz="0" w:space="0" w:color="auto"/>
      </w:divBdr>
      <w:divsChild>
        <w:div w:id="1728649686">
          <w:marLeft w:val="0"/>
          <w:marRight w:val="0"/>
          <w:marTop w:val="0"/>
          <w:marBottom w:val="0"/>
          <w:divBdr>
            <w:top w:val="none" w:sz="0" w:space="0" w:color="auto"/>
            <w:left w:val="none" w:sz="0" w:space="0" w:color="auto"/>
            <w:bottom w:val="none" w:sz="0" w:space="0" w:color="auto"/>
            <w:right w:val="none" w:sz="0" w:space="0" w:color="auto"/>
          </w:divBdr>
          <w:divsChild>
            <w:div w:id="847867154">
              <w:marLeft w:val="0"/>
              <w:marRight w:val="0"/>
              <w:marTop w:val="0"/>
              <w:marBottom w:val="0"/>
              <w:divBdr>
                <w:top w:val="none" w:sz="0" w:space="0" w:color="auto"/>
                <w:left w:val="none" w:sz="0" w:space="0" w:color="auto"/>
                <w:bottom w:val="none" w:sz="0" w:space="0" w:color="auto"/>
                <w:right w:val="none" w:sz="0" w:space="0" w:color="auto"/>
              </w:divBdr>
              <w:divsChild>
                <w:div w:id="473565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4565023">
      <w:bodyDiv w:val="1"/>
      <w:marLeft w:val="0"/>
      <w:marRight w:val="0"/>
      <w:marTop w:val="0"/>
      <w:marBottom w:val="0"/>
      <w:divBdr>
        <w:top w:val="none" w:sz="0" w:space="0" w:color="auto"/>
        <w:left w:val="none" w:sz="0" w:space="0" w:color="auto"/>
        <w:bottom w:val="none" w:sz="0" w:space="0" w:color="auto"/>
        <w:right w:val="none" w:sz="0" w:space="0" w:color="auto"/>
      </w:divBdr>
    </w:div>
    <w:div w:id="948706958">
      <w:bodyDiv w:val="1"/>
      <w:marLeft w:val="0"/>
      <w:marRight w:val="0"/>
      <w:marTop w:val="0"/>
      <w:marBottom w:val="0"/>
      <w:divBdr>
        <w:top w:val="none" w:sz="0" w:space="0" w:color="auto"/>
        <w:left w:val="none" w:sz="0" w:space="0" w:color="auto"/>
        <w:bottom w:val="none" w:sz="0" w:space="0" w:color="auto"/>
        <w:right w:val="none" w:sz="0" w:space="0" w:color="auto"/>
      </w:divBdr>
    </w:div>
    <w:div w:id="978194725">
      <w:bodyDiv w:val="1"/>
      <w:marLeft w:val="0"/>
      <w:marRight w:val="0"/>
      <w:marTop w:val="0"/>
      <w:marBottom w:val="0"/>
      <w:divBdr>
        <w:top w:val="none" w:sz="0" w:space="0" w:color="auto"/>
        <w:left w:val="none" w:sz="0" w:space="0" w:color="auto"/>
        <w:bottom w:val="none" w:sz="0" w:space="0" w:color="auto"/>
        <w:right w:val="none" w:sz="0" w:space="0" w:color="auto"/>
      </w:divBdr>
    </w:div>
    <w:div w:id="1022783438">
      <w:bodyDiv w:val="1"/>
      <w:marLeft w:val="0"/>
      <w:marRight w:val="0"/>
      <w:marTop w:val="0"/>
      <w:marBottom w:val="0"/>
      <w:divBdr>
        <w:top w:val="none" w:sz="0" w:space="0" w:color="auto"/>
        <w:left w:val="none" w:sz="0" w:space="0" w:color="auto"/>
        <w:bottom w:val="none" w:sz="0" w:space="0" w:color="auto"/>
        <w:right w:val="none" w:sz="0" w:space="0" w:color="auto"/>
      </w:divBdr>
      <w:divsChild>
        <w:div w:id="2004624491">
          <w:marLeft w:val="0"/>
          <w:marRight w:val="0"/>
          <w:marTop w:val="0"/>
          <w:marBottom w:val="0"/>
          <w:divBdr>
            <w:top w:val="none" w:sz="0" w:space="0" w:color="auto"/>
            <w:left w:val="none" w:sz="0" w:space="0" w:color="auto"/>
            <w:bottom w:val="none" w:sz="0" w:space="0" w:color="auto"/>
            <w:right w:val="none" w:sz="0" w:space="0" w:color="auto"/>
          </w:divBdr>
          <w:divsChild>
            <w:div w:id="457339014">
              <w:marLeft w:val="0"/>
              <w:marRight w:val="0"/>
              <w:marTop w:val="0"/>
              <w:marBottom w:val="0"/>
              <w:divBdr>
                <w:top w:val="none" w:sz="0" w:space="0" w:color="auto"/>
                <w:left w:val="none" w:sz="0" w:space="0" w:color="auto"/>
                <w:bottom w:val="none" w:sz="0" w:space="0" w:color="auto"/>
                <w:right w:val="none" w:sz="0" w:space="0" w:color="auto"/>
              </w:divBdr>
              <w:divsChild>
                <w:div w:id="2140340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6169230">
      <w:bodyDiv w:val="1"/>
      <w:marLeft w:val="0"/>
      <w:marRight w:val="0"/>
      <w:marTop w:val="0"/>
      <w:marBottom w:val="0"/>
      <w:divBdr>
        <w:top w:val="none" w:sz="0" w:space="0" w:color="auto"/>
        <w:left w:val="none" w:sz="0" w:space="0" w:color="auto"/>
        <w:bottom w:val="none" w:sz="0" w:space="0" w:color="auto"/>
        <w:right w:val="none" w:sz="0" w:space="0" w:color="auto"/>
      </w:divBdr>
      <w:divsChild>
        <w:div w:id="1116362830">
          <w:marLeft w:val="0"/>
          <w:marRight w:val="0"/>
          <w:marTop w:val="0"/>
          <w:marBottom w:val="0"/>
          <w:divBdr>
            <w:top w:val="none" w:sz="0" w:space="0" w:color="auto"/>
            <w:left w:val="none" w:sz="0" w:space="0" w:color="auto"/>
            <w:bottom w:val="none" w:sz="0" w:space="0" w:color="auto"/>
            <w:right w:val="none" w:sz="0" w:space="0" w:color="auto"/>
          </w:divBdr>
          <w:divsChild>
            <w:div w:id="1719159531">
              <w:marLeft w:val="0"/>
              <w:marRight w:val="0"/>
              <w:marTop w:val="0"/>
              <w:marBottom w:val="0"/>
              <w:divBdr>
                <w:top w:val="none" w:sz="0" w:space="0" w:color="auto"/>
                <w:left w:val="none" w:sz="0" w:space="0" w:color="auto"/>
                <w:bottom w:val="none" w:sz="0" w:space="0" w:color="auto"/>
                <w:right w:val="none" w:sz="0" w:space="0" w:color="auto"/>
              </w:divBdr>
              <w:divsChild>
                <w:div w:id="902177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7075483">
      <w:bodyDiv w:val="1"/>
      <w:marLeft w:val="0"/>
      <w:marRight w:val="0"/>
      <w:marTop w:val="0"/>
      <w:marBottom w:val="0"/>
      <w:divBdr>
        <w:top w:val="none" w:sz="0" w:space="0" w:color="auto"/>
        <w:left w:val="none" w:sz="0" w:space="0" w:color="auto"/>
        <w:bottom w:val="none" w:sz="0" w:space="0" w:color="auto"/>
        <w:right w:val="none" w:sz="0" w:space="0" w:color="auto"/>
      </w:divBdr>
    </w:div>
    <w:div w:id="1140457651">
      <w:bodyDiv w:val="1"/>
      <w:marLeft w:val="0"/>
      <w:marRight w:val="0"/>
      <w:marTop w:val="0"/>
      <w:marBottom w:val="0"/>
      <w:divBdr>
        <w:top w:val="none" w:sz="0" w:space="0" w:color="auto"/>
        <w:left w:val="none" w:sz="0" w:space="0" w:color="auto"/>
        <w:bottom w:val="none" w:sz="0" w:space="0" w:color="auto"/>
        <w:right w:val="none" w:sz="0" w:space="0" w:color="auto"/>
      </w:divBdr>
      <w:divsChild>
        <w:div w:id="903105676">
          <w:marLeft w:val="0"/>
          <w:marRight w:val="0"/>
          <w:marTop w:val="0"/>
          <w:marBottom w:val="0"/>
          <w:divBdr>
            <w:top w:val="none" w:sz="0" w:space="0" w:color="auto"/>
            <w:left w:val="none" w:sz="0" w:space="0" w:color="auto"/>
            <w:bottom w:val="none" w:sz="0" w:space="0" w:color="auto"/>
            <w:right w:val="none" w:sz="0" w:space="0" w:color="auto"/>
          </w:divBdr>
          <w:divsChild>
            <w:div w:id="1890650027">
              <w:marLeft w:val="0"/>
              <w:marRight w:val="0"/>
              <w:marTop w:val="0"/>
              <w:marBottom w:val="0"/>
              <w:divBdr>
                <w:top w:val="none" w:sz="0" w:space="0" w:color="auto"/>
                <w:left w:val="none" w:sz="0" w:space="0" w:color="auto"/>
                <w:bottom w:val="none" w:sz="0" w:space="0" w:color="auto"/>
                <w:right w:val="none" w:sz="0" w:space="0" w:color="auto"/>
              </w:divBdr>
              <w:divsChild>
                <w:div w:id="1563952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3834629">
      <w:bodyDiv w:val="1"/>
      <w:marLeft w:val="0"/>
      <w:marRight w:val="0"/>
      <w:marTop w:val="0"/>
      <w:marBottom w:val="0"/>
      <w:divBdr>
        <w:top w:val="none" w:sz="0" w:space="0" w:color="auto"/>
        <w:left w:val="none" w:sz="0" w:space="0" w:color="auto"/>
        <w:bottom w:val="none" w:sz="0" w:space="0" w:color="auto"/>
        <w:right w:val="none" w:sz="0" w:space="0" w:color="auto"/>
      </w:divBdr>
      <w:divsChild>
        <w:div w:id="804348720">
          <w:marLeft w:val="0"/>
          <w:marRight w:val="0"/>
          <w:marTop w:val="0"/>
          <w:marBottom w:val="0"/>
          <w:divBdr>
            <w:top w:val="none" w:sz="0" w:space="0" w:color="auto"/>
            <w:left w:val="none" w:sz="0" w:space="0" w:color="auto"/>
            <w:bottom w:val="none" w:sz="0" w:space="0" w:color="auto"/>
            <w:right w:val="none" w:sz="0" w:space="0" w:color="auto"/>
          </w:divBdr>
          <w:divsChild>
            <w:div w:id="2089156642">
              <w:marLeft w:val="0"/>
              <w:marRight w:val="0"/>
              <w:marTop w:val="0"/>
              <w:marBottom w:val="0"/>
              <w:divBdr>
                <w:top w:val="none" w:sz="0" w:space="0" w:color="auto"/>
                <w:left w:val="none" w:sz="0" w:space="0" w:color="auto"/>
                <w:bottom w:val="none" w:sz="0" w:space="0" w:color="auto"/>
                <w:right w:val="none" w:sz="0" w:space="0" w:color="auto"/>
              </w:divBdr>
              <w:divsChild>
                <w:div w:id="748426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157622">
      <w:bodyDiv w:val="1"/>
      <w:marLeft w:val="0"/>
      <w:marRight w:val="0"/>
      <w:marTop w:val="0"/>
      <w:marBottom w:val="0"/>
      <w:divBdr>
        <w:top w:val="none" w:sz="0" w:space="0" w:color="auto"/>
        <w:left w:val="none" w:sz="0" w:space="0" w:color="auto"/>
        <w:bottom w:val="none" w:sz="0" w:space="0" w:color="auto"/>
        <w:right w:val="none" w:sz="0" w:space="0" w:color="auto"/>
      </w:divBdr>
      <w:divsChild>
        <w:div w:id="1092094551">
          <w:marLeft w:val="0"/>
          <w:marRight w:val="0"/>
          <w:marTop w:val="0"/>
          <w:marBottom w:val="0"/>
          <w:divBdr>
            <w:top w:val="none" w:sz="0" w:space="0" w:color="auto"/>
            <w:left w:val="none" w:sz="0" w:space="0" w:color="auto"/>
            <w:bottom w:val="none" w:sz="0" w:space="0" w:color="auto"/>
            <w:right w:val="none" w:sz="0" w:space="0" w:color="auto"/>
          </w:divBdr>
          <w:divsChild>
            <w:div w:id="461971220">
              <w:marLeft w:val="0"/>
              <w:marRight w:val="0"/>
              <w:marTop w:val="0"/>
              <w:marBottom w:val="0"/>
              <w:divBdr>
                <w:top w:val="none" w:sz="0" w:space="0" w:color="auto"/>
                <w:left w:val="none" w:sz="0" w:space="0" w:color="auto"/>
                <w:bottom w:val="none" w:sz="0" w:space="0" w:color="auto"/>
                <w:right w:val="none" w:sz="0" w:space="0" w:color="auto"/>
              </w:divBdr>
              <w:divsChild>
                <w:div w:id="433018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5654957">
      <w:bodyDiv w:val="1"/>
      <w:marLeft w:val="0"/>
      <w:marRight w:val="0"/>
      <w:marTop w:val="0"/>
      <w:marBottom w:val="0"/>
      <w:divBdr>
        <w:top w:val="none" w:sz="0" w:space="0" w:color="auto"/>
        <w:left w:val="none" w:sz="0" w:space="0" w:color="auto"/>
        <w:bottom w:val="none" w:sz="0" w:space="0" w:color="auto"/>
        <w:right w:val="none" w:sz="0" w:space="0" w:color="auto"/>
      </w:divBdr>
    </w:div>
    <w:div w:id="1195194318">
      <w:bodyDiv w:val="1"/>
      <w:marLeft w:val="0"/>
      <w:marRight w:val="0"/>
      <w:marTop w:val="0"/>
      <w:marBottom w:val="0"/>
      <w:divBdr>
        <w:top w:val="none" w:sz="0" w:space="0" w:color="auto"/>
        <w:left w:val="none" w:sz="0" w:space="0" w:color="auto"/>
        <w:bottom w:val="none" w:sz="0" w:space="0" w:color="auto"/>
        <w:right w:val="none" w:sz="0" w:space="0" w:color="auto"/>
      </w:divBdr>
    </w:div>
    <w:div w:id="1200975216">
      <w:bodyDiv w:val="1"/>
      <w:marLeft w:val="0"/>
      <w:marRight w:val="0"/>
      <w:marTop w:val="0"/>
      <w:marBottom w:val="0"/>
      <w:divBdr>
        <w:top w:val="none" w:sz="0" w:space="0" w:color="auto"/>
        <w:left w:val="none" w:sz="0" w:space="0" w:color="auto"/>
        <w:bottom w:val="none" w:sz="0" w:space="0" w:color="auto"/>
        <w:right w:val="none" w:sz="0" w:space="0" w:color="auto"/>
      </w:divBdr>
    </w:div>
    <w:div w:id="1221942240">
      <w:bodyDiv w:val="1"/>
      <w:marLeft w:val="0"/>
      <w:marRight w:val="0"/>
      <w:marTop w:val="0"/>
      <w:marBottom w:val="0"/>
      <w:divBdr>
        <w:top w:val="none" w:sz="0" w:space="0" w:color="auto"/>
        <w:left w:val="none" w:sz="0" w:space="0" w:color="auto"/>
        <w:bottom w:val="none" w:sz="0" w:space="0" w:color="auto"/>
        <w:right w:val="none" w:sz="0" w:space="0" w:color="auto"/>
      </w:divBdr>
    </w:div>
    <w:div w:id="1401175836">
      <w:bodyDiv w:val="1"/>
      <w:marLeft w:val="0"/>
      <w:marRight w:val="0"/>
      <w:marTop w:val="0"/>
      <w:marBottom w:val="0"/>
      <w:divBdr>
        <w:top w:val="none" w:sz="0" w:space="0" w:color="auto"/>
        <w:left w:val="none" w:sz="0" w:space="0" w:color="auto"/>
        <w:bottom w:val="none" w:sz="0" w:space="0" w:color="auto"/>
        <w:right w:val="none" w:sz="0" w:space="0" w:color="auto"/>
      </w:divBdr>
    </w:div>
    <w:div w:id="1410618946">
      <w:bodyDiv w:val="1"/>
      <w:marLeft w:val="0"/>
      <w:marRight w:val="0"/>
      <w:marTop w:val="0"/>
      <w:marBottom w:val="0"/>
      <w:divBdr>
        <w:top w:val="none" w:sz="0" w:space="0" w:color="auto"/>
        <w:left w:val="none" w:sz="0" w:space="0" w:color="auto"/>
        <w:bottom w:val="none" w:sz="0" w:space="0" w:color="auto"/>
        <w:right w:val="none" w:sz="0" w:space="0" w:color="auto"/>
      </w:divBdr>
    </w:div>
    <w:div w:id="1427530608">
      <w:bodyDiv w:val="1"/>
      <w:marLeft w:val="0"/>
      <w:marRight w:val="0"/>
      <w:marTop w:val="0"/>
      <w:marBottom w:val="0"/>
      <w:divBdr>
        <w:top w:val="none" w:sz="0" w:space="0" w:color="auto"/>
        <w:left w:val="none" w:sz="0" w:space="0" w:color="auto"/>
        <w:bottom w:val="none" w:sz="0" w:space="0" w:color="auto"/>
        <w:right w:val="none" w:sz="0" w:space="0" w:color="auto"/>
      </w:divBdr>
    </w:div>
    <w:div w:id="1445151123">
      <w:bodyDiv w:val="1"/>
      <w:marLeft w:val="0"/>
      <w:marRight w:val="0"/>
      <w:marTop w:val="0"/>
      <w:marBottom w:val="0"/>
      <w:divBdr>
        <w:top w:val="none" w:sz="0" w:space="0" w:color="auto"/>
        <w:left w:val="none" w:sz="0" w:space="0" w:color="auto"/>
        <w:bottom w:val="none" w:sz="0" w:space="0" w:color="auto"/>
        <w:right w:val="none" w:sz="0" w:space="0" w:color="auto"/>
      </w:divBdr>
    </w:div>
    <w:div w:id="1477606789">
      <w:bodyDiv w:val="1"/>
      <w:marLeft w:val="0"/>
      <w:marRight w:val="0"/>
      <w:marTop w:val="0"/>
      <w:marBottom w:val="0"/>
      <w:divBdr>
        <w:top w:val="none" w:sz="0" w:space="0" w:color="auto"/>
        <w:left w:val="none" w:sz="0" w:space="0" w:color="auto"/>
        <w:bottom w:val="none" w:sz="0" w:space="0" w:color="auto"/>
        <w:right w:val="none" w:sz="0" w:space="0" w:color="auto"/>
      </w:divBdr>
    </w:div>
    <w:div w:id="1478835526">
      <w:bodyDiv w:val="1"/>
      <w:marLeft w:val="0"/>
      <w:marRight w:val="0"/>
      <w:marTop w:val="0"/>
      <w:marBottom w:val="0"/>
      <w:divBdr>
        <w:top w:val="none" w:sz="0" w:space="0" w:color="auto"/>
        <w:left w:val="none" w:sz="0" w:space="0" w:color="auto"/>
        <w:bottom w:val="none" w:sz="0" w:space="0" w:color="auto"/>
        <w:right w:val="none" w:sz="0" w:space="0" w:color="auto"/>
      </w:divBdr>
    </w:div>
    <w:div w:id="1553929233">
      <w:bodyDiv w:val="1"/>
      <w:marLeft w:val="0"/>
      <w:marRight w:val="0"/>
      <w:marTop w:val="0"/>
      <w:marBottom w:val="0"/>
      <w:divBdr>
        <w:top w:val="none" w:sz="0" w:space="0" w:color="auto"/>
        <w:left w:val="none" w:sz="0" w:space="0" w:color="auto"/>
        <w:bottom w:val="none" w:sz="0" w:space="0" w:color="auto"/>
        <w:right w:val="none" w:sz="0" w:space="0" w:color="auto"/>
      </w:divBdr>
    </w:div>
    <w:div w:id="1636181934">
      <w:bodyDiv w:val="1"/>
      <w:marLeft w:val="0"/>
      <w:marRight w:val="0"/>
      <w:marTop w:val="0"/>
      <w:marBottom w:val="0"/>
      <w:divBdr>
        <w:top w:val="none" w:sz="0" w:space="0" w:color="auto"/>
        <w:left w:val="none" w:sz="0" w:space="0" w:color="auto"/>
        <w:bottom w:val="none" w:sz="0" w:space="0" w:color="auto"/>
        <w:right w:val="none" w:sz="0" w:space="0" w:color="auto"/>
      </w:divBdr>
    </w:div>
    <w:div w:id="1651591169">
      <w:bodyDiv w:val="1"/>
      <w:marLeft w:val="0"/>
      <w:marRight w:val="0"/>
      <w:marTop w:val="0"/>
      <w:marBottom w:val="0"/>
      <w:divBdr>
        <w:top w:val="none" w:sz="0" w:space="0" w:color="auto"/>
        <w:left w:val="none" w:sz="0" w:space="0" w:color="auto"/>
        <w:bottom w:val="none" w:sz="0" w:space="0" w:color="auto"/>
        <w:right w:val="none" w:sz="0" w:space="0" w:color="auto"/>
      </w:divBdr>
    </w:div>
    <w:div w:id="1712418585">
      <w:bodyDiv w:val="1"/>
      <w:marLeft w:val="0"/>
      <w:marRight w:val="0"/>
      <w:marTop w:val="0"/>
      <w:marBottom w:val="0"/>
      <w:divBdr>
        <w:top w:val="none" w:sz="0" w:space="0" w:color="auto"/>
        <w:left w:val="none" w:sz="0" w:space="0" w:color="auto"/>
        <w:bottom w:val="none" w:sz="0" w:space="0" w:color="auto"/>
        <w:right w:val="none" w:sz="0" w:space="0" w:color="auto"/>
      </w:divBdr>
    </w:div>
    <w:div w:id="1731418840">
      <w:bodyDiv w:val="1"/>
      <w:marLeft w:val="0"/>
      <w:marRight w:val="0"/>
      <w:marTop w:val="0"/>
      <w:marBottom w:val="0"/>
      <w:divBdr>
        <w:top w:val="none" w:sz="0" w:space="0" w:color="auto"/>
        <w:left w:val="none" w:sz="0" w:space="0" w:color="auto"/>
        <w:bottom w:val="none" w:sz="0" w:space="0" w:color="auto"/>
        <w:right w:val="none" w:sz="0" w:space="0" w:color="auto"/>
      </w:divBdr>
    </w:div>
    <w:div w:id="1754737768">
      <w:bodyDiv w:val="1"/>
      <w:marLeft w:val="0"/>
      <w:marRight w:val="0"/>
      <w:marTop w:val="0"/>
      <w:marBottom w:val="0"/>
      <w:divBdr>
        <w:top w:val="none" w:sz="0" w:space="0" w:color="auto"/>
        <w:left w:val="none" w:sz="0" w:space="0" w:color="auto"/>
        <w:bottom w:val="none" w:sz="0" w:space="0" w:color="auto"/>
        <w:right w:val="none" w:sz="0" w:space="0" w:color="auto"/>
      </w:divBdr>
      <w:divsChild>
        <w:div w:id="1330210826">
          <w:marLeft w:val="0"/>
          <w:marRight w:val="0"/>
          <w:marTop w:val="0"/>
          <w:marBottom w:val="0"/>
          <w:divBdr>
            <w:top w:val="none" w:sz="0" w:space="0" w:color="auto"/>
            <w:left w:val="none" w:sz="0" w:space="0" w:color="auto"/>
            <w:bottom w:val="none" w:sz="0" w:space="0" w:color="auto"/>
            <w:right w:val="none" w:sz="0" w:space="0" w:color="auto"/>
          </w:divBdr>
          <w:divsChild>
            <w:div w:id="979188919">
              <w:marLeft w:val="0"/>
              <w:marRight w:val="0"/>
              <w:marTop w:val="0"/>
              <w:marBottom w:val="0"/>
              <w:divBdr>
                <w:top w:val="none" w:sz="0" w:space="0" w:color="auto"/>
                <w:left w:val="none" w:sz="0" w:space="0" w:color="auto"/>
                <w:bottom w:val="none" w:sz="0" w:space="0" w:color="auto"/>
                <w:right w:val="none" w:sz="0" w:space="0" w:color="auto"/>
              </w:divBdr>
              <w:divsChild>
                <w:div w:id="121222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602351">
      <w:bodyDiv w:val="1"/>
      <w:marLeft w:val="0"/>
      <w:marRight w:val="0"/>
      <w:marTop w:val="0"/>
      <w:marBottom w:val="0"/>
      <w:divBdr>
        <w:top w:val="none" w:sz="0" w:space="0" w:color="auto"/>
        <w:left w:val="none" w:sz="0" w:space="0" w:color="auto"/>
        <w:bottom w:val="none" w:sz="0" w:space="0" w:color="auto"/>
        <w:right w:val="none" w:sz="0" w:space="0" w:color="auto"/>
      </w:divBdr>
    </w:div>
    <w:div w:id="1845974614">
      <w:bodyDiv w:val="1"/>
      <w:marLeft w:val="0"/>
      <w:marRight w:val="0"/>
      <w:marTop w:val="0"/>
      <w:marBottom w:val="0"/>
      <w:divBdr>
        <w:top w:val="none" w:sz="0" w:space="0" w:color="auto"/>
        <w:left w:val="none" w:sz="0" w:space="0" w:color="auto"/>
        <w:bottom w:val="none" w:sz="0" w:space="0" w:color="auto"/>
        <w:right w:val="none" w:sz="0" w:space="0" w:color="auto"/>
      </w:divBdr>
      <w:divsChild>
        <w:div w:id="1603105523">
          <w:marLeft w:val="0"/>
          <w:marRight w:val="0"/>
          <w:marTop w:val="0"/>
          <w:marBottom w:val="0"/>
          <w:divBdr>
            <w:top w:val="none" w:sz="0" w:space="0" w:color="auto"/>
            <w:left w:val="none" w:sz="0" w:space="0" w:color="auto"/>
            <w:bottom w:val="none" w:sz="0" w:space="0" w:color="auto"/>
            <w:right w:val="none" w:sz="0" w:space="0" w:color="auto"/>
          </w:divBdr>
          <w:divsChild>
            <w:div w:id="1019503051">
              <w:marLeft w:val="0"/>
              <w:marRight w:val="0"/>
              <w:marTop w:val="0"/>
              <w:marBottom w:val="0"/>
              <w:divBdr>
                <w:top w:val="none" w:sz="0" w:space="0" w:color="auto"/>
                <w:left w:val="none" w:sz="0" w:space="0" w:color="auto"/>
                <w:bottom w:val="none" w:sz="0" w:space="0" w:color="auto"/>
                <w:right w:val="none" w:sz="0" w:space="0" w:color="auto"/>
              </w:divBdr>
              <w:divsChild>
                <w:div w:id="102576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5654671">
      <w:bodyDiv w:val="1"/>
      <w:marLeft w:val="0"/>
      <w:marRight w:val="0"/>
      <w:marTop w:val="0"/>
      <w:marBottom w:val="0"/>
      <w:divBdr>
        <w:top w:val="none" w:sz="0" w:space="0" w:color="auto"/>
        <w:left w:val="none" w:sz="0" w:space="0" w:color="auto"/>
        <w:bottom w:val="none" w:sz="0" w:space="0" w:color="auto"/>
        <w:right w:val="none" w:sz="0" w:space="0" w:color="auto"/>
      </w:divBdr>
    </w:div>
    <w:div w:id="1897350088">
      <w:bodyDiv w:val="1"/>
      <w:marLeft w:val="0"/>
      <w:marRight w:val="0"/>
      <w:marTop w:val="0"/>
      <w:marBottom w:val="0"/>
      <w:divBdr>
        <w:top w:val="none" w:sz="0" w:space="0" w:color="auto"/>
        <w:left w:val="none" w:sz="0" w:space="0" w:color="auto"/>
        <w:bottom w:val="none" w:sz="0" w:space="0" w:color="auto"/>
        <w:right w:val="none" w:sz="0" w:space="0" w:color="auto"/>
      </w:divBdr>
    </w:div>
    <w:div w:id="1947612667">
      <w:bodyDiv w:val="1"/>
      <w:marLeft w:val="0"/>
      <w:marRight w:val="0"/>
      <w:marTop w:val="0"/>
      <w:marBottom w:val="0"/>
      <w:divBdr>
        <w:top w:val="none" w:sz="0" w:space="0" w:color="auto"/>
        <w:left w:val="none" w:sz="0" w:space="0" w:color="auto"/>
        <w:bottom w:val="none" w:sz="0" w:space="0" w:color="auto"/>
        <w:right w:val="none" w:sz="0" w:space="0" w:color="auto"/>
      </w:divBdr>
    </w:div>
    <w:div w:id="1973905856">
      <w:bodyDiv w:val="1"/>
      <w:marLeft w:val="0"/>
      <w:marRight w:val="0"/>
      <w:marTop w:val="0"/>
      <w:marBottom w:val="0"/>
      <w:divBdr>
        <w:top w:val="none" w:sz="0" w:space="0" w:color="auto"/>
        <w:left w:val="none" w:sz="0" w:space="0" w:color="auto"/>
        <w:bottom w:val="none" w:sz="0" w:space="0" w:color="auto"/>
        <w:right w:val="none" w:sz="0" w:space="0" w:color="auto"/>
      </w:divBdr>
    </w:div>
    <w:div w:id="1981224680">
      <w:bodyDiv w:val="1"/>
      <w:marLeft w:val="0"/>
      <w:marRight w:val="0"/>
      <w:marTop w:val="0"/>
      <w:marBottom w:val="0"/>
      <w:divBdr>
        <w:top w:val="none" w:sz="0" w:space="0" w:color="auto"/>
        <w:left w:val="none" w:sz="0" w:space="0" w:color="auto"/>
        <w:bottom w:val="none" w:sz="0" w:space="0" w:color="auto"/>
        <w:right w:val="none" w:sz="0" w:space="0" w:color="auto"/>
      </w:divBdr>
    </w:div>
    <w:div w:id="1990740550">
      <w:bodyDiv w:val="1"/>
      <w:marLeft w:val="0"/>
      <w:marRight w:val="0"/>
      <w:marTop w:val="0"/>
      <w:marBottom w:val="0"/>
      <w:divBdr>
        <w:top w:val="none" w:sz="0" w:space="0" w:color="auto"/>
        <w:left w:val="none" w:sz="0" w:space="0" w:color="auto"/>
        <w:bottom w:val="none" w:sz="0" w:space="0" w:color="auto"/>
        <w:right w:val="none" w:sz="0" w:space="0" w:color="auto"/>
      </w:divBdr>
    </w:div>
    <w:div w:id="2045017061">
      <w:bodyDiv w:val="1"/>
      <w:marLeft w:val="0"/>
      <w:marRight w:val="0"/>
      <w:marTop w:val="0"/>
      <w:marBottom w:val="0"/>
      <w:divBdr>
        <w:top w:val="none" w:sz="0" w:space="0" w:color="auto"/>
        <w:left w:val="none" w:sz="0" w:space="0" w:color="auto"/>
        <w:bottom w:val="none" w:sz="0" w:space="0" w:color="auto"/>
        <w:right w:val="none" w:sz="0" w:space="0" w:color="auto"/>
      </w:divBdr>
    </w:div>
    <w:div w:id="2075928705">
      <w:bodyDiv w:val="1"/>
      <w:marLeft w:val="0"/>
      <w:marRight w:val="0"/>
      <w:marTop w:val="0"/>
      <w:marBottom w:val="0"/>
      <w:divBdr>
        <w:top w:val="none" w:sz="0" w:space="0" w:color="auto"/>
        <w:left w:val="none" w:sz="0" w:space="0" w:color="auto"/>
        <w:bottom w:val="none" w:sz="0" w:space="0" w:color="auto"/>
        <w:right w:val="none" w:sz="0" w:space="0" w:color="auto"/>
      </w:divBdr>
    </w:div>
    <w:div w:id="209146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comments" Target="comments.xml"/><Relationship Id="rId4" Type="http://schemas.openxmlformats.org/officeDocument/2006/relationships/numbering" Target="numbering.xml"/><Relationship Id="rId9" Type="http://schemas.openxmlformats.org/officeDocument/2006/relationships/package" Target="embeddings/Microsoft_Visio_Drawing.vsdx"/><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EditingComplete xmlns="1d596d27-e1f6-4226-8984-550c8efea889">Published</EditingComplete>
    <ProductFamily xmlns="1d596d27-e1f6-4226-8984-550c8efea889">Finance &amp; Operations</ProductFamily>
    <UploadedtoYT xmlns="1d596d27-e1f6-4226-8984-550c8efea889">true</UploadedtoYT>
    <Year xmlns="1d596d27-e1f6-4226-8984-550c8efea889">2023</Year>
    <_ip_UnifiedCompliancePolicyUIAction xmlns="http://schemas.microsoft.com/sharepoint/v3" xsi:nil="true"/>
    <TaxCatchAll xmlns="a943df03-383b-49cb-84d6-f21e13974dfe" xsi:nil="true"/>
    <MSLearnlink xmlns="1d596d27-e1f6-4226-8984-550c8efea889">
      <Url xsi:nil="true"/>
      <Description xsi:nil="true"/>
    </MSLearnlink>
    <_ip_UnifiedCompliancePolicyProperties xmlns="http://schemas.microsoft.com/sharepoint/v3" xsi:nil="true"/>
    <lcf76f155ced4ddcb4097134ff3c332f xmlns="1d596d27-e1f6-4226-8984-550c8efea889">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8811808024241B942FACDEB4D8CC7" ma:contentTypeVersion="24" ma:contentTypeDescription="Create a new document." ma:contentTypeScope="" ma:versionID="b7b739e5d30d125fcd17bd7636ef72f9">
  <xsd:schema xmlns:xsd="http://www.w3.org/2001/XMLSchema" xmlns:xs="http://www.w3.org/2001/XMLSchema" xmlns:p="http://schemas.microsoft.com/office/2006/metadata/properties" xmlns:ns1="http://schemas.microsoft.com/sharepoint/v3" xmlns:ns2="1d596d27-e1f6-4226-8984-550c8efea889" xmlns:ns3="a943df03-383b-49cb-84d6-f21e13974dfe" targetNamespace="http://schemas.microsoft.com/office/2006/metadata/properties" ma:root="true" ma:fieldsID="5b0cbc66e77b6af4aae1428a740b6943" ns1:_="" ns2:_="" ns3:_="">
    <xsd:import namespace="http://schemas.microsoft.com/sharepoint/v3"/>
    <xsd:import namespace="1d596d27-e1f6-4226-8984-550c8efea889"/>
    <xsd:import namespace="a943df03-383b-49cb-84d6-f21e13974df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DocTag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Year" minOccurs="0"/>
                <xsd:element ref="ns2:ProductFamily" minOccurs="0"/>
                <xsd:element ref="ns2:EditingComplete" minOccurs="0"/>
                <xsd:element ref="ns2:UploadedtoYT" minOccurs="0"/>
                <xsd:element ref="ns2:MediaServiceObjectDetectorVersions" minOccurs="0"/>
                <xsd:element ref="ns2:MediaServiceSystemTags" minOccurs="0"/>
                <xsd:element ref="ns2:MSLearnlink"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596d27-e1f6-4226-8984-550c8efea8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ocTags" ma:index="16" nillable="true" ma:displayName="MediaServiceDocTags" ma:hidden="true" ma:internalName="MediaServiceDocTags" ma:readOnly="true">
      <xsd:simpleType>
        <xsd:restriction base="dms:Note"/>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Year" ma:index="24" nillable="true" ma:displayName="Year" ma:default="2023" ma:description="Year" ma:format="Dropdown" ma:internalName="Year">
      <xsd:simpleType>
        <xsd:restriction base="dms:Text">
          <xsd:maxLength value="4"/>
        </xsd:restriction>
      </xsd:simpleType>
    </xsd:element>
    <xsd:element name="ProductFamily" ma:index="25" nillable="true" ma:displayName="Product Family" ma:default="Finance &amp; Operations" ma:format="Dropdown" ma:internalName="ProductFamily">
      <xsd:simpleType>
        <xsd:restriction base="dms:Choice">
          <xsd:enumeration value="Customer Engagement"/>
          <xsd:enumeration value="Finance &amp; Operations"/>
          <xsd:enumeration value="Both (F&amp;O and CE)"/>
          <xsd:enumeration value="Power Platform"/>
        </xsd:restriction>
      </xsd:simpleType>
    </xsd:element>
    <xsd:element name="EditingComplete" ma:index="26" nillable="true" ma:displayName="Editing Complete" ma:default="Published" ma:description="status of video" ma:format="Dropdown" ma:internalName="EditingComplete">
      <xsd:simpleType>
        <xsd:restriction base="dms:Choice">
          <xsd:enumeration value="Ready for Edition"/>
          <xsd:enumeration value="In Progress"/>
          <xsd:enumeration value="Editing Complete"/>
          <xsd:enumeration value="Planned TechTalk"/>
          <xsd:enumeration value="Published"/>
        </xsd:restriction>
      </xsd:simpleType>
    </xsd:element>
    <xsd:element name="UploadedtoYT" ma:index="27" nillable="true" ma:displayName="Uploaded to YT" ma:default="1" ma:format="Dropdown" ma:internalName="UploadedtoYT">
      <xsd:simpleType>
        <xsd:restriction base="dms:Boolea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ystemTags" ma:index="29" nillable="true" ma:displayName="MediaServiceSystemTags" ma:hidden="true" ma:internalName="MediaServiceSystemTags" ma:readOnly="true">
      <xsd:simpleType>
        <xsd:restriction base="dms:Note"/>
      </xsd:simpleType>
    </xsd:element>
    <xsd:element name="MSLearnlink" ma:index="30" nillable="true" ma:displayName="MS Learn link" ma:format="Hyperlink" ma:internalName="MSLearnlink">
      <xsd:complexType>
        <xsd:complexContent>
          <xsd:extension base="dms:URL">
            <xsd:sequence>
              <xsd:element name="Url" type="dms:ValidUrl" minOccurs="0" nillable="true"/>
              <xsd:element name="Description" type="xsd:string" nillable="true"/>
            </xsd:sequence>
          </xsd:extension>
        </xsd:complexContent>
      </xsd:complexType>
    </xsd:element>
    <xsd:element name="MediaServiceBillingMetadata" ma:index="31" nillable="true" ma:displayName="MediaServiceBillingMetadata" ma:hidden="true" ma:internalName="MediaServiceBillingMetadata"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43df03-383b-49cb-84d6-f21e13974df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e09bcb8-5357-46d1-992c-4b91ae6ac352}" ma:internalName="TaxCatchAll" ma:showField="CatchAllData" ma:web="a943df03-383b-49cb-84d6-f21e13974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F9EF05B-C727-47A5-9980-AC2206A27569}">
  <ds:schemaRefs>
    <ds:schemaRef ds:uri="http://schemas.microsoft.com/office/2006/metadata/properties"/>
    <ds:schemaRef ds:uri="http://schemas.microsoft.com/office/infopath/2007/PartnerControls"/>
    <ds:schemaRef ds:uri="1d596d27-e1f6-4226-8984-550c8efea889"/>
    <ds:schemaRef ds:uri="http://schemas.microsoft.com/sharepoint/v3"/>
    <ds:schemaRef ds:uri="a943df03-383b-49cb-84d6-f21e13974dfe"/>
  </ds:schemaRefs>
</ds:datastoreItem>
</file>

<file path=customXml/itemProps2.xml><?xml version="1.0" encoding="utf-8"?>
<ds:datastoreItem xmlns:ds="http://schemas.openxmlformats.org/officeDocument/2006/customXml" ds:itemID="{37BE20FB-BD97-4E13-A2F7-69099A72B634}">
  <ds:schemaRefs>
    <ds:schemaRef ds:uri="http://schemas.microsoft.com/sharepoint/v3/contenttype/forms"/>
  </ds:schemaRefs>
</ds:datastoreItem>
</file>

<file path=customXml/itemProps3.xml><?xml version="1.0" encoding="utf-8"?>
<ds:datastoreItem xmlns:ds="http://schemas.openxmlformats.org/officeDocument/2006/customXml" ds:itemID="{10E27326-DFE4-4BC5-A42C-09DB09070B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d596d27-e1f6-4226-8984-550c8efea889"/>
    <ds:schemaRef ds:uri="a943df03-383b-49cb-84d6-f21e13974d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7140</TotalTime>
  <Pages>22</Pages>
  <Words>4617</Words>
  <Characters>26322</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Profitt</dc:creator>
  <cp:keywords/>
  <dc:description/>
  <cp:lastModifiedBy>Rachel Profitt</cp:lastModifiedBy>
  <cp:revision>113</cp:revision>
  <dcterms:created xsi:type="dcterms:W3CDTF">2024-07-31T18:43:00Z</dcterms:created>
  <dcterms:modified xsi:type="dcterms:W3CDTF">2025-04-08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B8811808024241B942FACDEB4D8CC7</vt:lpwstr>
  </property>
  <property fmtid="{D5CDD505-2E9C-101B-9397-08002B2CF9AE}" pid="3" name="MediaServiceImageTags">
    <vt:lpwstr/>
  </property>
</Properties>
</file>